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2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3F1E" w:rsidRPr="001F3F1E" w:rsidRDefault="001F3F1E" w:rsidP="001F3F1E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right="-425"/>
        <w:jc w:val="center"/>
        <w:rPr>
          <w:rFonts w:ascii="Arial" w:eastAsia="Times New Roman" w:hAnsi="Arial" w:cs="Arial"/>
          <w:sz w:val="24"/>
          <w:szCs w:val="24"/>
          <w:lang w:eastAsia="ar-SA"/>
        </w:rPr>
      </w:pPr>
      <w:r w:rsidRPr="001F3F1E">
        <w:rPr>
          <w:rFonts w:ascii="Arial" w:eastAsia="Times New Roman" w:hAnsi="Arial" w:cs="Arial"/>
          <w:sz w:val="24"/>
          <w:szCs w:val="24"/>
          <w:lang w:eastAsia="ar-SA"/>
        </w:rPr>
        <w:t>АДМИНИСТРАЦИЯ</w:t>
      </w:r>
    </w:p>
    <w:p w:rsidR="001F3F1E" w:rsidRPr="001F3F1E" w:rsidRDefault="001F3F1E" w:rsidP="001F3F1E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right="-425"/>
        <w:jc w:val="center"/>
        <w:rPr>
          <w:rFonts w:ascii="Arial" w:eastAsia="Times New Roman" w:hAnsi="Arial" w:cs="Arial"/>
          <w:sz w:val="24"/>
          <w:szCs w:val="24"/>
          <w:lang w:eastAsia="ar-SA"/>
        </w:rPr>
      </w:pPr>
      <w:r w:rsidRPr="001F3F1E">
        <w:rPr>
          <w:rFonts w:ascii="Arial" w:eastAsia="Times New Roman" w:hAnsi="Arial" w:cs="Arial"/>
          <w:sz w:val="24"/>
          <w:szCs w:val="24"/>
          <w:lang w:eastAsia="ar-SA"/>
        </w:rPr>
        <w:t>НОГИНСКОГО МУНИЦИПАЛЬНОГО РАЙОНА МОСКОВСКОЙ ОБЛАСТИ</w:t>
      </w:r>
    </w:p>
    <w:p w:rsidR="001F3F1E" w:rsidRPr="001F3F1E" w:rsidRDefault="001F3F1E" w:rsidP="001F3F1E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right="-425"/>
        <w:jc w:val="center"/>
        <w:rPr>
          <w:rFonts w:ascii="Arial" w:eastAsia="Times New Roman" w:hAnsi="Arial" w:cs="Arial"/>
          <w:b/>
          <w:sz w:val="24"/>
          <w:szCs w:val="24"/>
          <w:lang w:eastAsia="ar-SA"/>
        </w:rPr>
      </w:pPr>
      <w:r w:rsidRPr="001F3F1E">
        <w:rPr>
          <w:rFonts w:ascii="Arial" w:eastAsia="Times New Roman" w:hAnsi="Arial" w:cs="Arial"/>
          <w:b/>
          <w:sz w:val="24"/>
          <w:szCs w:val="24"/>
          <w:lang w:eastAsia="ar-SA"/>
        </w:rPr>
        <w:t>П О С Т А Н О В Л Е Н И Е</w:t>
      </w:r>
    </w:p>
    <w:p w:rsidR="001F3F1E" w:rsidRPr="001F3F1E" w:rsidRDefault="001F3F1E" w:rsidP="001F3F1E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right="-425"/>
        <w:jc w:val="center"/>
        <w:rPr>
          <w:rFonts w:ascii="Arial" w:eastAsia="Times New Roman" w:hAnsi="Arial" w:cs="Arial"/>
          <w:sz w:val="24"/>
          <w:szCs w:val="24"/>
          <w:lang w:eastAsia="ar-SA"/>
        </w:rPr>
      </w:pPr>
      <w:r w:rsidRPr="001F3F1E">
        <w:rPr>
          <w:rFonts w:ascii="Arial" w:eastAsia="Times New Roman" w:hAnsi="Arial" w:cs="Arial"/>
          <w:sz w:val="24"/>
          <w:szCs w:val="24"/>
          <w:u w:val="single"/>
          <w:lang w:eastAsia="ar-SA"/>
        </w:rPr>
        <w:t>23.07.2018</w:t>
      </w:r>
      <w:r w:rsidRPr="001F3F1E">
        <w:rPr>
          <w:rFonts w:ascii="Arial" w:eastAsia="Times New Roman" w:hAnsi="Arial" w:cs="Arial"/>
          <w:sz w:val="24"/>
          <w:szCs w:val="24"/>
          <w:lang w:eastAsia="ar-SA"/>
        </w:rPr>
        <w:t xml:space="preserve"> №</w:t>
      </w:r>
      <w:r w:rsidRPr="001F3F1E">
        <w:rPr>
          <w:rFonts w:ascii="Arial" w:eastAsia="Times New Roman" w:hAnsi="Arial" w:cs="Arial"/>
          <w:sz w:val="24"/>
          <w:szCs w:val="24"/>
          <w:u w:val="single"/>
          <w:lang w:eastAsia="ar-SA"/>
        </w:rPr>
        <w:t xml:space="preserve"> 2013</w:t>
      </w:r>
    </w:p>
    <w:p w:rsidR="001F3F1E" w:rsidRPr="001F3F1E" w:rsidRDefault="001F3F1E" w:rsidP="001F3F1E">
      <w:pPr>
        <w:suppressAutoHyphens/>
        <w:spacing w:after="0" w:line="240" w:lineRule="auto"/>
        <w:ind w:right="-425"/>
        <w:jc w:val="center"/>
        <w:rPr>
          <w:rFonts w:ascii="Arial" w:eastAsia="Times New Roman" w:hAnsi="Arial" w:cs="Arial"/>
          <w:sz w:val="24"/>
          <w:szCs w:val="24"/>
          <w:lang w:eastAsia="ar-SA"/>
        </w:rPr>
      </w:pPr>
    </w:p>
    <w:p w:rsidR="001F3F1E" w:rsidRPr="001F3F1E" w:rsidRDefault="001F3F1E" w:rsidP="001F3F1E">
      <w:pPr>
        <w:suppressAutoHyphens/>
        <w:spacing w:after="0" w:line="240" w:lineRule="auto"/>
        <w:ind w:right="-425"/>
        <w:jc w:val="center"/>
        <w:rPr>
          <w:rFonts w:ascii="Arial" w:eastAsia="Times New Roman" w:hAnsi="Arial" w:cs="Arial"/>
          <w:sz w:val="24"/>
          <w:szCs w:val="24"/>
          <w:lang w:eastAsia="ar-SA"/>
        </w:rPr>
      </w:pPr>
      <w:r w:rsidRPr="001F3F1E">
        <w:rPr>
          <w:rFonts w:ascii="Arial" w:eastAsia="Times New Roman" w:hAnsi="Arial" w:cs="Arial"/>
          <w:sz w:val="24"/>
          <w:szCs w:val="24"/>
          <w:lang w:eastAsia="ar-SA"/>
        </w:rPr>
        <w:t>г. Ногинск</w:t>
      </w:r>
      <w:bookmarkStart w:id="0" w:name="_GoBack"/>
      <w:bookmarkEnd w:id="0"/>
    </w:p>
    <w:p w:rsidR="001F3F1E" w:rsidRPr="001F3F1E" w:rsidRDefault="001F3F1E" w:rsidP="001F3F1E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right="-425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7176"/>
      </w:tblGrid>
      <w:tr w:rsidR="001F3F1E" w:rsidRPr="001F3F1E" w:rsidTr="005F246D">
        <w:trPr>
          <w:trHeight w:val="322"/>
        </w:trPr>
        <w:tc>
          <w:tcPr>
            <w:tcW w:w="7176" w:type="dxa"/>
          </w:tcPr>
          <w:p w:rsidR="001F3F1E" w:rsidRPr="001F3F1E" w:rsidRDefault="001F3F1E" w:rsidP="005F246D">
            <w:pPr>
              <w:pStyle w:val="1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1F3F1E">
              <w:rPr>
                <w:rFonts w:ascii="Arial" w:hAnsi="Arial" w:cs="Arial"/>
                <w:sz w:val="24"/>
                <w:szCs w:val="24"/>
              </w:rPr>
              <w:t xml:space="preserve">Об утверждении административного регламента  предоставления муниципальной  услуги 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 </w:t>
            </w:r>
          </w:p>
          <w:p w:rsidR="001F3F1E" w:rsidRPr="001F3F1E" w:rsidRDefault="001F3F1E" w:rsidP="005F246D">
            <w:pPr>
              <w:pStyle w:val="15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  <w:lang w:eastAsia="ar-SA"/>
        </w:rPr>
      </w:pPr>
      <w:r w:rsidRPr="001F3F1E">
        <w:rPr>
          <w:rFonts w:ascii="Arial" w:hAnsi="Arial" w:cs="Arial"/>
          <w:sz w:val="24"/>
          <w:szCs w:val="24"/>
        </w:rPr>
        <w:t xml:space="preserve">        В соответствии с Федеральным законом от 27.07.2010 № 210-ФЗ «Об организации предоставления государственных и муниципальных услуг», Земельным кодексом Российской Федерации, Законом Московской области от </w:t>
      </w:r>
      <w:r w:rsidRPr="001F3F1E">
        <w:rPr>
          <w:rFonts w:ascii="Arial" w:hAnsi="Arial" w:cs="Arial"/>
          <w:color w:val="000000"/>
          <w:sz w:val="24"/>
          <w:szCs w:val="24"/>
        </w:rPr>
        <w:t xml:space="preserve">23.10.2017 № 175/2017-ОЗ «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», </w:t>
      </w:r>
      <w:r w:rsidRPr="001F3F1E">
        <w:rPr>
          <w:rFonts w:ascii="Arial" w:hAnsi="Arial" w:cs="Arial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Московской области от 21.07.2016 №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, Уставом муниципального образования «Ногинский муниципальный район Московской области»,  требованием Министерства имущественных отношений Московской области от 15.06.2018 № 13Исх-12359 и в целях повышения эффективности и качества предоставления муниципальных услуг гражданам и юридическим лицам, 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iCs/>
          <w:sz w:val="24"/>
          <w:szCs w:val="24"/>
        </w:rPr>
      </w:pPr>
    </w:p>
    <w:p w:rsidR="001F3F1E" w:rsidRPr="001F3F1E" w:rsidRDefault="001F3F1E" w:rsidP="001F3F1E">
      <w:pPr>
        <w:pStyle w:val="15"/>
        <w:jc w:val="center"/>
        <w:rPr>
          <w:rFonts w:ascii="Arial" w:hAnsi="Arial" w:cs="Arial"/>
          <w:b/>
          <w:sz w:val="24"/>
          <w:szCs w:val="24"/>
        </w:rPr>
      </w:pPr>
      <w:r w:rsidRPr="001F3F1E">
        <w:rPr>
          <w:rFonts w:ascii="Arial" w:hAnsi="Arial" w:cs="Arial"/>
          <w:b/>
          <w:sz w:val="24"/>
          <w:szCs w:val="24"/>
        </w:rPr>
        <w:t>П О С Т А Н О В Л Я Ю: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 xml:space="preserve">           1. Утвердить прилагаемый административный регламент </w:t>
      </w:r>
      <w:r w:rsidRPr="001F3F1E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 услуги </w:t>
      </w:r>
      <w:r w:rsidRPr="001F3F1E">
        <w:rPr>
          <w:rFonts w:ascii="Arial" w:hAnsi="Arial" w:cs="Arial"/>
          <w:sz w:val="24"/>
          <w:szCs w:val="24"/>
        </w:rPr>
        <w:t xml:space="preserve"> «Выдача разрешения на  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. 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eastAsia="PMingLiU" w:hAnsi="Arial" w:cs="Arial"/>
          <w:bCs/>
          <w:sz w:val="24"/>
          <w:szCs w:val="24"/>
        </w:rPr>
        <w:t xml:space="preserve">           </w:t>
      </w:r>
      <w:r w:rsidRPr="001F3F1E">
        <w:rPr>
          <w:rFonts w:ascii="Arial" w:hAnsi="Arial" w:cs="Arial"/>
          <w:sz w:val="24"/>
          <w:szCs w:val="24"/>
        </w:rPr>
        <w:t xml:space="preserve">2. Опубликовать настоящее постановление в муниципальной газете Ногинского района «Волхонка» и разместить на официальном сайте администрации Ногинского муниципального района </w:t>
      </w:r>
      <w:r w:rsidRPr="001F3F1E">
        <w:rPr>
          <w:rFonts w:ascii="Arial" w:hAnsi="Arial" w:cs="Arial"/>
          <w:sz w:val="24"/>
          <w:szCs w:val="24"/>
          <w:lang w:val="en-US"/>
        </w:rPr>
        <w:t>www</w:t>
      </w:r>
      <w:r w:rsidRPr="001F3F1E">
        <w:rPr>
          <w:rFonts w:ascii="Arial" w:hAnsi="Arial" w:cs="Arial"/>
          <w:sz w:val="24"/>
          <w:szCs w:val="24"/>
        </w:rPr>
        <w:t>.</w:t>
      </w:r>
      <w:r w:rsidRPr="001F3F1E">
        <w:rPr>
          <w:rFonts w:ascii="Arial" w:hAnsi="Arial" w:cs="Arial"/>
          <w:sz w:val="24"/>
          <w:szCs w:val="24"/>
          <w:lang w:val="en-US"/>
        </w:rPr>
        <w:t>noginsk</w:t>
      </w:r>
      <w:r w:rsidRPr="001F3F1E">
        <w:rPr>
          <w:rFonts w:ascii="Arial" w:hAnsi="Arial" w:cs="Arial"/>
          <w:sz w:val="24"/>
          <w:szCs w:val="24"/>
        </w:rPr>
        <w:t>-</w:t>
      </w:r>
      <w:r w:rsidRPr="001F3F1E">
        <w:rPr>
          <w:rFonts w:ascii="Arial" w:hAnsi="Arial" w:cs="Arial"/>
          <w:sz w:val="24"/>
          <w:szCs w:val="24"/>
          <w:lang w:val="en-US"/>
        </w:rPr>
        <w:t>raion</w:t>
      </w:r>
      <w:r w:rsidRPr="001F3F1E">
        <w:rPr>
          <w:rFonts w:ascii="Arial" w:hAnsi="Arial" w:cs="Arial"/>
          <w:sz w:val="24"/>
          <w:szCs w:val="24"/>
        </w:rPr>
        <w:t>.</w:t>
      </w:r>
      <w:r w:rsidRPr="001F3F1E">
        <w:rPr>
          <w:rFonts w:ascii="Arial" w:hAnsi="Arial" w:cs="Arial"/>
          <w:sz w:val="24"/>
          <w:szCs w:val="24"/>
          <w:lang w:val="en-US"/>
        </w:rPr>
        <w:t>ru</w:t>
      </w:r>
      <w:r w:rsidRPr="001F3F1E">
        <w:rPr>
          <w:rFonts w:ascii="Arial" w:hAnsi="Arial" w:cs="Arial"/>
          <w:sz w:val="24"/>
          <w:szCs w:val="24"/>
        </w:rPr>
        <w:t>.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 xml:space="preserve">           3. Настоящее постановление вступает в законную силу в момент его официального опубликования, распространяется на правоотношения возникшие с 23.07.2018.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 xml:space="preserve">           4. Постановление администрации Ногинского муниципального района от 26.03.2018 № 815 «Об утверждении временного порядка  </w:t>
      </w:r>
      <w:r w:rsidRPr="001F3F1E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 услуги </w:t>
      </w:r>
      <w:r w:rsidRPr="001F3F1E">
        <w:rPr>
          <w:rFonts w:ascii="Arial" w:hAnsi="Arial" w:cs="Arial"/>
          <w:sz w:val="24"/>
          <w:szCs w:val="24"/>
        </w:rPr>
        <w:t xml:space="preserve"> «Выдача разрешения на  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 считать утратившим силу.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 xml:space="preserve">            5.  Контроль за выполнением настоящего постановления возложить на заместителя главы администрации Ногинского муниципального района          Муховикову О.Н.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 xml:space="preserve">Временно исполняющий полномочия </w:t>
      </w:r>
    </w:p>
    <w:p w:rsidR="001F3F1E" w:rsidRPr="001F3F1E" w:rsidRDefault="001F3F1E" w:rsidP="001F3F1E">
      <w:pPr>
        <w:pStyle w:val="15"/>
        <w:jc w:val="both"/>
        <w:rPr>
          <w:rFonts w:ascii="Arial" w:hAnsi="Arial" w:cs="Arial"/>
          <w:sz w:val="24"/>
          <w:szCs w:val="24"/>
        </w:rPr>
      </w:pPr>
      <w:r w:rsidRPr="001F3F1E">
        <w:rPr>
          <w:rFonts w:ascii="Arial" w:hAnsi="Arial" w:cs="Arial"/>
          <w:sz w:val="24"/>
          <w:szCs w:val="24"/>
        </w:rPr>
        <w:t>Главы Ногинского муниципального района                                                       И.В. Сухин</w:t>
      </w:r>
    </w:p>
    <w:p w:rsidR="004B7D5F" w:rsidRPr="00FE438E" w:rsidRDefault="006850B7" w:rsidP="004D223C">
      <w:pPr>
        <w:pStyle w:val="ConsPlusNormal"/>
        <w:spacing w:line="276" w:lineRule="auto"/>
        <w:ind w:firstLine="540"/>
        <w:jc w:val="center"/>
        <w:rPr>
          <w:b/>
          <w:color w:val="000000" w:themeColor="text1"/>
          <w:sz w:val="24"/>
          <w:szCs w:val="24"/>
        </w:rPr>
      </w:pPr>
      <w:r w:rsidRPr="00FE438E">
        <w:rPr>
          <w:b/>
          <w:color w:val="000000" w:themeColor="text1"/>
          <w:sz w:val="24"/>
          <w:szCs w:val="24"/>
        </w:rPr>
        <w:lastRenderedPageBreak/>
        <w:t>А</w:t>
      </w:r>
      <w:r w:rsidR="00992DFF" w:rsidRPr="00FE438E">
        <w:rPr>
          <w:b/>
          <w:color w:val="000000" w:themeColor="text1"/>
          <w:sz w:val="24"/>
          <w:szCs w:val="24"/>
        </w:rPr>
        <w:t>дминистративн</w:t>
      </w:r>
      <w:r w:rsidRPr="00FE438E">
        <w:rPr>
          <w:b/>
          <w:color w:val="000000" w:themeColor="text1"/>
          <w:sz w:val="24"/>
          <w:szCs w:val="24"/>
        </w:rPr>
        <w:t>ый</w:t>
      </w:r>
      <w:r w:rsidR="00992DFF" w:rsidRPr="00FE438E">
        <w:rPr>
          <w:b/>
          <w:color w:val="000000" w:themeColor="text1"/>
          <w:sz w:val="24"/>
          <w:szCs w:val="24"/>
        </w:rPr>
        <w:t xml:space="preserve"> регламент</w:t>
      </w:r>
      <w:r w:rsidR="00E022B2" w:rsidRPr="00FE438E">
        <w:rPr>
          <w:b/>
          <w:color w:val="000000" w:themeColor="text1"/>
          <w:sz w:val="24"/>
          <w:szCs w:val="24"/>
        </w:rPr>
        <w:t xml:space="preserve"> предоставлени</w:t>
      </w:r>
      <w:r w:rsidR="004D223C" w:rsidRPr="00FE438E">
        <w:rPr>
          <w:b/>
          <w:color w:val="000000" w:themeColor="text1"/>
          <w:sz w:val="24"/>
          <w:szCs w:val="24"/>
        </w:rPr>
        <w:t xml:space="preserve">я </w:t>
      </w:r>
      <w:r w:rsidR="00E022B2" w:rsidRPr="00FE438E">
        <w:rPr>
          <w:b/>
          <w:color w:val="000000" w:themeColor="text1"/>
          <w:sz w:val="24"/>
          <w:szCs w:val="24"/>
        </w:rPr>
        <w:t>м</w:t>
      </w:r>
      <w:r w:rsidR="009D38AF" w:rsidRPr="00FE438E">
        <w:rPr>
          <w:b/>
          <w:color w:val="000000" w:themeColor="text1"/>
          <w:sz w:val="24"/>
          <w:szCs w:val="24"/>
        </w:rPr>
        <w:t>униципальной</w:t>
      </w:r>
      <w:r w:rsidR="00357806" w:rsidRPr="00FE438E">
        <w:rPr>
          <w:b/>
          <w:color w:val="000000" w:themeColor="text1"/>
          <w:sz w:val="24"/>
          <w:szCs w:val="24"/>
        </w:rPr>
        <w:t xml:space="preserve"> </w:t>
      </w:r>
      <w:r w:rsidR="0091660B" w:rsidRPr="00FE438E">
        <w:rPr>
          <w:b/>
          <w:color w:val="000000" w:themeColor="text1"/>
          <w:sz w:val="24"/>
          <w:szCs w:val="24"/>
        </w:rPr>
        <w:t>услуги</w:t>
      </w:r>
    </w:p>
    <w:p w:rsidR="009A393D" w:rsidRPr="00FE438E" w:rsidRDefault="00A51009" w:rsidP="00E022B2">
      <w:pPr>
        <w:pStyle w:val="Default"/>
        <w:spacing w:line="276" w:lineRule="auto"/>
        <w:jc w:val="center"/>
        <w:rPr>
          <w:rFonts w:ascii="Arial" w:hAnsi="Arial" w:cs="Arial"/>
          <w:b/>
          <w:color w:val="000000" w:themeColor="text1"/>
        </w:rPr>
      </w:pPr>
      <w:r w:rsidRPr="00FE438E">
        <w:rPr>
          <w:rFonts w:ascii="Arial" w:hAnsi="Arial" w:cs="Arial"/>
          <w:b/>
          <w:color w:val="000000" w:themeColor="text1"/>
        </w:rPr>
        <w:t>«</w:t>
      </w:r>
      <w:r w:rsidR="007D1496" w:rsidRPr="00FE438E">
        <w:rPr>
          <w:rFonts w:ascii="Arial" w:hAnsi="Arial" w:cs="Arial"/>
          <w:b/>
          <w:color w:val="000000" w:themeColor="text1"/>
        </w:rPr>
        <w:t>Выдача разрешения на размещение объектов</w:t>
      </w:r>
      <w:r w:rsidR="00A00E4A" w:rsidRPr="00FE438E">
        <w:rPr>
          <w:rFonts w:ascii="Arial" w:hAnsi="Arial" w:cs="Arial"/>
          <w:b/>
          <w:color w:val="000000" w:themeColor="text1"/>
        </w:rPr>
        <w:t xml:space="preserve"> </w:t>
      </w:r>
      <w:r w:rsidR="007D1496" w:rsidRPr="00FE438E">
        <w:rPr>
          <w:rFonts w:ascii="Arial" w:hAnsi="Arial" w:cs="Arial"/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C0D0E" w:rsidRPr="00FE438E">
        <w:rPr>
          <w:rFonts w:ascii="Arial" w:hAnsi="Arial" w:cs="Arial"/>
          <w:b/>
          <w:color w:val="000000" w:themeColor="text1"/>
        </w:rPr>
        <w:t>»</w:t>
      </w:r>
      <w:r w:rsidR="00992DFF" w:rsidRPr="00FE438E">
        <w:rPr>
          <w:rFonts w:ascii="Arial" w:hAnsi="Arial" w:cs="Arial"/>
          <w:b/>
          <w:color w:val="000000" w:themeColor="text1"/>
        </w:rPr>
        <w:cr/>
      </w:r>
    </w:p>
    <w:p w:rsidR="000F26EE" w:rsidRPr="00FE438E" w:rsidRDefault="000F26EE" w:rsidP="00FD1515">
      <w:pPr>
        <w:pStyle w:val="Default"/>
        <w:tabs>
          <w:tab w:val="left" w:pos="8340"/>
        </w:tabs>
        <w:spacing w:line="276" w:lineRule="auto"/>
        <w:jc w:val="both"/>
        <w:rPr>
          <w:rFonts w:ascii="Arial" w:hAnsi="Arial" w:cs="Arial"/>
          <w:b/>
          <w:color w:val="000000" w:themeColor="text1"/>
        </w:rPr>
      </w:pPr>
      <w:r w:rsidRPr="00FE438E">
        <w:rPr>
          <w:rFonts w:ascii="Arial" w:hAnsi="Arial" w:cs="Arial"/>
          <w:b/>
          <w:color w:val="000000" w:themeColor="text1"/>
        </w:rPr>
        <w:t>Список</w:t>
      </w:r>
      <w:r w:rsidR="009A2FF8" w:rsidRPr="00FE438E">
        <w:rPr>
          <w:rFonts w:ascii="Arial" w:hAnsi="Arial" w:cs="Arial"/>
          <w:b/>
          <w:color w:val="000000" w:themeColor="text1"/>
        </w:rPr>
        <w:t xml:space="preserve"> разделов</w:t>
      </w:r>
    </w:p>
    <w:p w:rsidR="00F62A1C" w:rsidRPr="00FE438E" w:rsidRDefault="00FC2D2E" w:rsidP="00FD1515">
      <w:pPr>
        <w:pStyle w:val="Default"/>
        <w:tabs>
          <w:tab w:val="left" w:pos="8340"/>
        </w:tabs>
        <w:spacing w:line="276" w:lineRule="auto"/>
        <w:jc w:val="both"/>
        <w:rPr>
          <w:rFonts w:ascii="Arial" w:hAnsi="Arial" w:cs="Arial"/>
          <w:b/>
          <w:color w:val="000000" w:themeColor="text1"/>
        </w:rPr>
      </w:pPr>
      <w:r w:rsidRPr="00FE438E">
        <w:rPr>
          <w:rFonts w:ascii="Arial" w:hAnsi="Arial" w:cs="Arial"/>
          <w:b/>
          <w:color w:val="000000" w:themeColor="text1"/>
        </w:rPr>
        <w:tab/>
      </w:r>
    </w:p>
    <w:p w:rsidR="001F3F1E" w:rsidRDefault="0032679B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fldChar w:fldCharType="begin"/>
      </w:r>
      <w:r w:rsidR="000F26EE" w:rsidRPr="00FE438E">
        <w:rPr>
          <w:rFonts w:ascii="Arial" w:hAnsi="Arial" w:cs="Arial"/>
          <w:color w:val="000000" w:themeColor="text1"/>
          <w:sz w:val="24"/>
          <w:szCs w:val="24"/>
        </w:rPr>
        <w:instrText xml:space="preserve"> TOC \o "1-3" \h \z \u </w:instrText>
      </w:r>
      <w:r w:rsidRPr="00FE438E">
        <w:rPr>
          <w:rFonts w:ascii="Arial" w:hAnsi="Arial" w:cs="Arial"/>
          <w:color w:val="000000" w:themeColor="text1"/>
          <w:sz w:val="24"/>
          <w:szCs w:val="24"/>
        </w:rPr>
        <w:fldChar w:fldCharType="separate"/>
      </w:r>
      <w:hyperlink w:anchor="_Toc520459233" w:history="1">
        <w:r w:rsidR="001F3F1E" w:rsidRPr="00017791">
          <w:rPr>
            <w:rStyle w:val="a7"/>
            <w:rFonts w:ascii="Arial" w:hAnsi="Arial" w:cs="Arial"/>
          </w:rPr>
          <w:t>Термины и определения</w:t>
        </w:r>
        <w:r w:rsidR="001F3F1E">
          <w:rPr>
            <w:webHidden/>
          </w:rPr>
          <w:tab/>
        </w:r>
        <w:r w:rsidR="001F3F1E">
          <w:rPr>
            <w:webHidden/>
          </w:rPr>
          <w:fldChar w:fldCharType="begin"/>
        </w:r>
        <w:r w:rsidR="001F3F1E">
          <w:rPr>
            <w:webHidden/>
          </w:rPr>
          <w:instrText xml:space="preserve"> PAGEREF _Toc520459233 \h </w:instrText>
        </w:r>
        <w:r w:rsidR="001F3F1E">
          <w:rPr>
            <w:webHidden/>
          </w:rPr>
        </w:r>
        <w:r w:rsidR="001F3F1E">
          <w:rPr>
            <w:webHidden/>
          </w:rPr>
          <w:fldChar w:fldCharType="separate"/>
        </w:r>
        <w:r w:rsidR="001F3F1E">
          <w:rPr>
            <w:webHidden/>
          </w:rPr>
          <w:t>5</w:t>
        </w:r>
        <w:r w:rsidR="001F3F1E"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34" w:history="1">
        <w:r w:rsidRPr="00017791">
          <w:rPr>
            <w:rStyle w:val="a7"/>
            <w:rFonts w:ascii="Arial" w:hAnsi="Arial" w:cs="Arial"/>
            <w:lang w:val="en-US"/>
          </w:rPr>
          <w:t>I</w:t>
        </w:r>
        <w:r w:rsidRPr="00017791">
          <w:rPr>
            <w:rStyle w:val="a7"/>
            <w:rFonts w:ascii="Arial" w:hAnsi="Arial" w:cs="Arial"/>
          </w:rPr>
          <w:t>. Общие по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35" w:history="1">
        <w:r w:rsidRPr="00017791">
          <w:rPr>
            <w:rStyle w:val="a7"/>
            <w:rFonts w:ascii="Arial" w:hAnsi="Arial" w:cs="Arial"/>
          </w:rPr>
          <w:t>1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редмет регулирования Административного регламен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36" w:history="1">
        <w:r w:rsidRPr="00017791">
          <w:rPr>
            <w:rStyle w:val="a7"/>
          </w:rPr>
          <w:t>2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Лица, имеющие право на получение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37" w:history="1">
        <w:r w:rsidRPr="00017791">
          <w:rPr>
            <w:rStyle w:val="a7"/>
          </w:rPr>
          <w:t>3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 xml:space="preserve">Требования к порядку информирования о порядке предоставления </w:t>
        </w:r>
        <w:r w:rsidRPr="00017791">
          <w:rPr>
            <w:rStyle w:val="a7"/>
            <w:rFonts w:ascii="Arial" w:hAnsi="Arial" w:cs="Arial"/>
            <w:spacing w:val="-1"/>
          </w:rPr>
          <w:t xml:space="preserve">Муниципальной </w:t>
        </w:r>
        <w:r w:rsidRPr="00017791">
          <w:rPr>
            <w:rStyle w:val="a7"/>
            <w:rFonts w:ascii="Arial" w:hAnsi="Arial" w:cs="Arial"/>
            <w:spacing w:val="-2"/>
          </w:rPr>
          <w:t>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38" w:history="1">
        <w:r w:rsidRPr="00017791">
          <w:rPr>
            <w:rStyle w:val="a7"/>
            <w:rFonts w:ascii="Arial" w:hAnsi="Arial" w:cs="Arial"/>
            <w:lang w:val="en-US"/>
          </w:rPr>
          <w:t>II</w:t>
        </w:r>
        <w:r w:rsidRPr="00017791">
          <w:rPr>
            <w:rStyle w:val="a7"/>
            <w:rFonts w:ascii="Arial" w:hAnsi="Arial" w:cs="Arial"/>
          </w:rPr>
          <w:t xml:space="preserve">. Стандарт предоставления </w:t>
        </w:r>
        <w:r w:rsidRPr="00017791">
          <w:rPr>
            <w:rStyle w:val="a7"/>
            <w:rFonts w:ascii="Arial" w:hAnsi="Arial" w:cs="Arial"/>
            <w:spacing w:val="-1"/>
          </w:rPr>
          <w:t xml:space="preserve">Муниципальной </w:t>
        </w:r>
        <w:r w:rsidRPr="00017791">
          <w:rPr>
            <w:rStyle w:val="a7"/>
            <w:rFonts w:ascii="Arial" w:hAnsi="Arial" w:cs="Arial"/>
            <w:spacing w:val="-2"/>
          </w:rPr>
          <w:t>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39" w:history="1">
        <w:r w:rsidRPr="00017791">
          <w:rPr>
            <w:rStyle w:val="a7"/>
          </w:rPr>
          <w:t>4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Наименование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0" w:history="1">
        <w:r w:rsidRPr="00017791">
          <w:rPr>
            <w:rStyle w:val="a7"/>
          </w:rPr>
          <w:t>5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 xml:space="preserve">Органы и организации, участвующие в предоставлении </w:t>
        </w:r>
        <w:r w:rsidRPr="00017791">
          <w:rPr>
            <w:rStyle w:val="a7"/>
            <w:rFonts w:ascii="Arial" w:hAnsi="Arial" w:cs="Arial"/>
            <w:spacing w:val="-1"/>
          </w:rPr>
          <w:t xml:space="preserve">Муниципальной </w:t>
        </w:r>
        <w:r w:rsidRPr="00017791">
          <w:rPr>
            <w:rStyle w:val="a7"/>
            <w:rFonts w:ascii="Arial" w:hAnsi="Arial" w:cs="Arial"/>
            <w:spacing w:val="-2"/>
          </w:rPr>
          <w:t>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1" w:history="1">
        <w:r w:rsidRPr="00017791">
          <w:rPr>
            <w:rStyle w:val="a7"/>
          </w:rPr>
          <w:t>6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Основания для обращения и результаты предоставления Муниципальной</w:t>
        </w:r>
        <w:r w:rsidRPr="00017791">
          <w:rPr>
            <w:rStyle w:val="a7"/>
            <w:rFonts w:ascii="Arial" w:hAnsi="Arial" w:cs="Arial"/>
            <w:spacing w:val="1"/>
          </w:rPr>
          <w:t xml:space="preserve"> </w:t>
        </w:r>
        <w:r w:rsidRPr="00017791">
          <w:rPr>
            <w:rStyle w:val="a7"/>
            <w:rFonts w:ascii="Arial" w:hAnsi="Arial" w:cs="Arial"/>
            <w:spacing w:val="-2"/>
          </w:rPr>
          <w:t>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2" w:history="1">
        <w:r w:rsidRPr="00017791">
          <w:rPr>
            <w:rStyle w:val="a7"/>
          </w:rPr>
          <w:t>7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Срок регистрации Заяв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3" w:history="1">
        <w:r w:rsidRPr="00017791">
          <w:rPr>
            <w:rStyle w:val="a7"/>
          </w:rPr>
          <w:t>8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Срок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4" w:history="1">
        <w:r w:rsidRPr="00017791">
          <w:rPr>
            <w:rStyle w:val="a7"/>
          </w:rPr>
          <w:t>9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равовые основания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5" w:history="1">
        <w:r w:rsidRPr="00017791">
          <w:rPr>
            <w:rStyle w:val="a7"/>
          </w:rPr>
          <w:t>10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Исчерпывающий перечень документов, необходимых для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6" w:history="1">
        <w:r w:rsidRPr="00017791">
          <w:rPr>
            <w:rStyle w:val="a7"/>
            <w:rFonts w:ascii="Arial" w:hAnsi="Arial" w:cs="Arial"/>
          </w:rPr>
          <w:t>11. 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7" w:history="1">
        <w:r w:rsidRPr="00017791">
          <w:rPr>
            <w:rStyle w:val="a7"/>
            <w:rFonts w:ascii="Arial" w:hAnsi="Arial" w:cs="Arial"/>
          </w:rPr>
          <w:t>12. Исчерпывающий перечень оснований для отказа в приеме документов, необходимых для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8" w:history="1">
        <w:r w:rsidRPr="00017791">
          <w:rPr>
            <w:rStyle w:val="a7"/>
          </w:rPr>
          <w:t>13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Исчерпывающий перечень оснований для отказа в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49" w:history="1">
        <w:r w:rsidRPr="00017791">
          <w:rPr>
            <w:rStyle w:val="a7"/>
            <w:rFonts w:ascii="Arial" w:hAnsi="Arial" w:cs="Arial"/>
            <w:lang w:eastAsia="ar-SA"/>
          </w:rPr>
          <w:t>14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  <w:lang w:eastAsia="ar-SA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0" w:history="1">
        <w:r w:rsidRPr="00017791">
          <w:rPr>
            <w:rStyle w:val="a7"/>
            <w:rFonts w:ascii="Arial" w:hAnsi="Arial" w:cs="Arial"/>
          </w:rPr>
          <w:t xml:space="preserve">15. </w:t>
        </w:r>
        <w:r w:rsidRPr="00017791">
          <w:rPr>
            <w:rStyle w:val="a7"/>
            <w:rFonts w:ascii="Arial" w:hAnsi="Arial" w:cs="Arial"/>
            <w:bCs/>
            <w:iCs/>
          </w:rPr>
          <w:t xml:space="preserve"> 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1" w:history="1">
        <w:r w:rsidRPr="00017791">
          <w:rPr>
            <w:rStyle w:val="a7"/>
          </w:rPr>
          <w:t>16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Способы предоставления Заявителем документов, необходимых для получ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2" w:history="1">
        <w:r w:rsidRPr="00017791">
          <w:rPr>
            <w:rStyle w:val="a7"/>
          </w:rPr>
          <w:t>17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Способы получения Заявителем результатов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3" w:history="1">
        <w:r w:rsidRPr="00017791">
          <w:rPr>
            <w:rStyle w:val="a7"/>
          </w:rPr>
          <w:t>18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Максимальный срок ожидания в очеред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4" w:history="1">
        <w:r w:rsidRPr="00017791">
          <w:rPr>
            <w:rStyle w:val="a7"/>
          </w:rPr>
          <w:t>19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Требования к помещениям, в которых предоставляется Муниципальная услуг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5" w:history="1">
        <w:r w:rsidRPr="00017791">
          <w:rPr>
            <w:rStyle w:val="a7"/>
          </w:rPr>
          <w:t>20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оказатели доступности и качества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6" w:history="1">
        <w:r w:rsidRPr="00017791">
          <w:rPr>
            <w:rStyle w:val="a7"/>
          </w:rPr>
          <w:t>21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Требования к организации предоставления Муниципальной услуги в электронной фор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7" w:history="1">
        <w:r w:rsidRPr="00017791">
          <w:rPr>
            <w:rStyle w:val="a7"/>
          </w:rPr>
          <w:t>22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Требования к организации предоставления Муниципальной услуги в МФ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58" w:history="1">
        <w:r w:rsidRPr="00017791">
          <w:rPr>
            <w:rStyle w:val="a7"/>
            <w:rFonts w:ascii="Arial" w:hAnsi="Arial" w:cs="Arial"/>
            <w:lang w:val="en-US"/>
          </w:rPr>
          <w:t>III</w:t>
        </w:r>
        <w:r w:rsidRPr="00017791">
          <w:rPr>
            <w:rStyle w:val="a7"/>
            <w:rFonts w:ascii="Arial" w:hAnsi="Arial" w:cs="Arial"/>
          </w:rPr>
          <w:t>. Состав, последовательность и сроки выполнения административных процедур, требования к порядку их выполн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59" w:history="1">
        <w:r w:rsidRPr="00017791">
          <w:rPr>
            <w:rStyle w:val="a7"/>
          </w:rPr>
          <w:t>23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60" w:history="1">
        <w:r w:rsidRPr="00017791">
          <w:rPr>
            <w:rStyle w:val="a7"/>
            <w:rFonts w:ascii="Arial" w:hAnsi="Arial" w:cs="Arial"/>
            <w:lang w:val="en-US"/>
          </w:rPr>
          <w:t>IV</w:t>
        </w:r>
        <w:r w:rsidRPr="00017791">
          <w:rPr>
            <w:rStyle w:val="a7"/>
            <w:rFonts w:ascii="Arial" w:hAnsi="Arial" w:cs="Arial"/>
          </w:rPr>
          <w:t>. Порядок и формы контроля за исполнением Административного регламен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1" w:history="1">
        <w:r w:rsidRPr="00017791">
          <w:rPr>
            <w:rStyle w:val="a7"/>
          </w:rPr>
          <w:t>24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орядок осуществления контроля за соблюдением и исполнением должностными лицами, муниципальными служащими 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2" w:history="1">
        <w:r w:rsidRPr="00017791">
          <w:rPr>
            <w:rStyle w:val="a7"/>
          </w:rPr>
          <w:t>25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3" w:history="1">
        <w:r w:rsidRPr="00017791">
          <w:rPr>
            <w:rStyle w:val="a7"/>
          </w:rPr>
          <w:t>26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4" w:history="1">
        <w:r w:rsidRPr="00017791">
          <w:rPr>
            <w:rStyle w:val="a7"/>
          </w:rPr>
          <w:t>27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оложения, характеризующие требования к порядку и формам контроля  за предоставлением Муниципальной услуги, в том числе со стороны граждан, их объединений и организа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65" w:history="1">
        <w:r w:rsidRPr="00017791">
          <w:rPr>
            <w:rStyle w:val="a7"/>
            <w:rFonts w:ascii="Arial" w:hAnsi="Arial" w:cs="Arial"/>
            <w:lang w:val="en-US"/>
          </w:rPr>
          <w:t>V</w:t>
        </w:r>
        <w:r w:rsidRPr="00017791">
          <w:rPr>
            <w:rStyle w:val="a7"/>
            <w:rFonts w:ascii="Arial" w:hAnsi="Arial" w:cs="Arial"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же специалистами МФЦ, участвующих в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6" w:history="1">
        <w:r w:rsidRPr="00017791">
          <w:rPr>
            <w:rStyle w:val="a7"/>
          </w:rPr>
          <w:t>28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, а также специалистов МФЦ, участвующих в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67" w:history="1">
        <w:r w:rsidRPr="00017791">
          <w:rPr>
            <w:rStyle w:val="a7"/>
            <w:rFonts w:ascii="Arial" w:hAnsi="Arial" w:cs="Arial"/>
            <w:lang w:val="en-US"/>
          </w:rPr>
          <w:t>VI</w:t>
        </w:r>
        <w:r w:rsidRPr="00017791">
          <w:rPr>
            <w:rStyle w:val="a7"/>
            <w:rFonts w:ascii="Arial" w:hAnsi="Arial" w:cs="Arial"/>
          </w:rPr>
          <w:t>. Правила обработки персональных данных при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20459268" w:history="1">
        <w:r w:rsidRPr="00017791">
          <w:rPr>
            <w:rStyle w:val="a7"/>
          </w:rPr>
          <w:t>29.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017791">
          <w:rPr>
            <w:rStyle w:val="a7"/>
            <w:rFonts w:ascii="Arial" w:hAnsi="Arial" w:cs="Arial"/>
          </w:rPr>
          <w:t>Правила обработки персональных данных при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69" w:history="1">
        <w:r w:rsidRPr="00017791">
          <w:rPr>
            <w:rStyle w:val="a7"/>
            <w:rFonts w:ascii="Arial" w:hAnsi="Arial" w:cs="Arial"/>
          </w:rPr>
          <w:t>Приложение 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0" w:history="1">
        <w:r w:rsidRPr="00017791">
          <w:rPr>
            <w:rStyle w:val="a7"/>
            <w:rFonts w:ascii="Arial" w:hAnsi="Arial" w:cs="Arial"/>
          </w:rPr>
          <w:t>Термины и опреде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1" w:history="1">
        <w:r w:rsidRPr="00017791">
          <w:rPr>
            <w:rStyle w:val="a7"/>
            <w:rFonts w:ascii="Arial" w:hAnsi="Arial" w:cs="Arial"/>
          </w:rPr>
          <w:t>Приложение 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2" w:history="1">
        <w:r w:rsidRPr="00017791">
          <w:rPr>
            <w:rStyle w:val="a7"/>
            <w:rFonts w:ascii="Arial" w:hAnsi="Arial" w:cs="Arial"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3" w:history="1">
        <w:r w:rsidRPr="00017791">
          <w:rPr>
            <w:rStyle w:val="a7"/>
            <w:rFonts w:ascii="Arial" w:hAnsi="Arial" w:cs="Arial"/>
          </w:rPr>
          <w:t>Приложение 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4" w:history="1">
        <w:r w:rsidRPr="00017791">
          <w:rPr>
            <w:rStyle w:val="a7"/>
            <w:rFonts w:ascii="Arial" w:hAnsi="Arial" w:cs="Arial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5" w:history="1">
        <w:r w:rsidRPr="00017791">
          <w:rPr>
            <w:rStyle w:val="a7"/>
            <w:rFonts w:ascii="Arial" w:hAnsi="Arial" w:cs="Arial"/>
          </w:rPr>
          <w:t>Приложение 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6" w:history="1">
        <w:r w:rsidRPr="00017791">
          <w:rPr>
            <w:rStyle w:val="a7"/>
            <w:rFonts w:ascii="Arial" w:hAnsi="Arial" w:cs="Arial"/>
          </w:rPr>
          <w:t>Перечень видов объектов, размещение которых может осуществляться  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7" w:history="1">
        <w:r w:rsidRPr="00017791">
          <w:rPr>
            <w:rStyle w:val="a7"/>
            <w:rFonts w:ascii="Arial" w:hAnsi="Arial" w:cs="Arial"/>
          </w:rPr>
          <w:t>Перечень случаев, при которых не требуется получение разрешения на строительство на территории Московск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8" w:history="1">
        <w:r w:rsidRPr="00017791">
          <w:rPr>
            <w:rStyle w:val="a7"/>
            <w:rFonts w:ascii="Arial" w:hAnsi="Arial" w:cs="Arial"/>
          </w:rPr>
          <w:t>Приложение 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79" w:history="1">
        <w:r w:rsidRPr="00017791">
          <w:rPr>
            <w:rStyle w:val="a7"/>
            <w:rFonts w:ascii="Arial" w:hAnsi="Arial" w:cs="Arial"/>
          </w:rPr>
          <w:t>Форма решения о выдаче разрешения на размещение объек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0" w:history="1">
        <w:r w:rsidRPr="00017791">
          <w:rPr>
            <w:rStyle w:val="a7"/>
            <w:rFonts w:ascii="Arial" w:eastAsia="Times New Roman" w:hAnsi="Arial" w:cs="Arial"/>
            <w:iCs/>
          </w:rPr>
          <w:t>Приложение 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1" w:history="1">
        <w:r w:rsidRPr="00017791">
          <w:rPr>
            <w:rStyle w:val="a7"/>
            <w:rFonts w:ascii="Arial" w:hAnsi="Arial" w:cs="Arial"/>
          </w:rPr>
          <w:t>Форма решения об отказе в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2" w:history="1">
        <w:r w:rsidRPr="00017791">
          <w:rPr>
            <w:rStyle w:val="a7"/>
            <w:rFonts w:ascii="Arial" w:hAnsi="Arial" w:cs="Arial"/>
          </w:rPr>
          <w:t>Приложение 8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3" w:history="1">
        <w:r w:rsidRPr="00017791">
          <w:rPr>
            <w:rStyle w:val="a7"/>
            <w:rFonts w:ascii="Arial" w:hAnsi="Arial" w:cs="Arial"/>
          </w:rPr>
          <w:t>Список нормативных актов, в соответствии с которыми осуществляется предоставление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4" w:history="1">
        <w:r w:rsidRPr="00017791">
          <w:rPr>
            <w:rStyle w:val="a7"/>
            <w:rFonts w:ascii="Arial" w:hAnsi="Arial" w:cs="Arial"/>
          </w:rPr>
          <w:t>Приложение 9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5" w:history="1">
        <w:r w:rsidRPr="00017791">
          <w:rPr>
            <w:rStyle w:val="a7"/>
            <w:rFonts w:ascii="Arial" w:eastAsia="Times New Roman" w:hAnsi="Arial" w:cs="Arial"/>
            <w:b/>
            <w:iCs/>
          </w:rPr>
          <w:t>Форма Схемы границ земель или части земельного участка на кадастровом плане территор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6" w:history="1">
        <w:r w:rsidRPr="00017791">
          <w:rPr>
            <w:rStyle w:val="a7"/>
            <w:rFonts w:ascii="Arial" w:eastAsia="Times New Roman" w:hAnsi="Arial" w:cs="Arial"/>
            <w:iCs/>
          </w:rPr>
          <w:t>Приложение 1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7" w:history="1">
        <w:r w:rsidRPr="00017791">
          <w:rPr>
            <w:rStyle w:val="a7"/>
            <w:rFonts w:ascii="Arial" w:eastAsia="Times New Roman" w:hAnsi="Arial" w:cs="Arial"/>
            <w:b/>
            <w:iCs/>
          </w:rPr>
          <w:t>Форма Заявления о предоставлении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8" w:history="1">
        <w:r w:rsidRPr="00017791">
          <w:rPr>
            <w:rStyle w:val="a7"/>
            <w:rFonts w:ascii="Arial" w:eastAsia="Times New Roman" w:hAnsi="Arial" w:cs="Arial"/>
            <w:iCs/>
          </w:rPr>
          <w:t>Приложение 1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89" w:history="1">
        <w:r w:rsidRPr="00017791">
          <w:rPr>
            <w:rStyle w:val="a7"/>
            <w:rFonts w:ascii="Arial" w:hAnsi="Arial" w:cs="Arial"/>
          </w:rPr>
          <w:t>Описание документов, необходимых для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0" w:history="1">
        <w:r w:rsidRPr="00017791">
          <w:rPr>
            <w:rStyle w:val="a7"/>
            <w:rFonts w:ascii="Arial" w:eastAsia="Times New Roman" w:hAnsi="Arial" w:cs="Arial"/>
            <w:iCs/>
          </w:rPr>
          <w:t>Приложение 1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1" w:history="1">
        <w:r w:rsidRPr="00017791">
          <w:rPr>
            <w:rStyle w:val="a7"/>
            <w:rFonts w:ascii="Arial" w:hAnsi="Arial" w:cs="Arial"/>
          </w:rPr>
          <w:t>Форма решения об отказе в приеме документов, необходимых для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2" w:history="1">
        <w:r w:rsidRPr="00017791">
          <w:rPr>
            <w:rStyle w:val="a7"/>
            <w:rFonts w:ascii="Arial" w:hAnsi="Arial" w:cs="Arial"/>
          </w:rPr>
          <w:t>Приложение 1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3" w:history="1">
        <w:r w:rsidRPr="00017791">
          <w:rPr>
            <w:rStyle w:val="a7"/>
            <w:rFonts w:ascii="Arial" w:hAnsi="Arial" w:cs="Arial"/>
          </w:rPr>
          <w:t>Требования к помещениям, в которых предоставляется Муниципальная услуг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4" w:history="1">
        <w:r w:rsidRPr="00017791">
          <w:rPr>
            <w:rStyle w:val="a7"/>
            <w:rFonts w:ascii="Arial" w:eastAsia="Times New Roman" w:hAnsi="Arial" w:cs="Arial"/>
            <w:iCs/>
          </w:rPr>
          <w:t>Приложение 1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5" w:history="1">
        <w:r w:rsidRPr="00017791">
          <w:rPr>
            <w:rStyle w:val="a7"/>
            <w:rFonts w:ascii="Arial" w:hAnsi="Arial" w:cs="Arial"/>
          </w:rPr>
          <w:t>Показатели доступности и качества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6" w:history="1">
        <w:r w:rsidRPr="00017791">
          <w:rPr>
            <w:rStyle w:val="a7"/>
            <w:rFonts w:ascii="Arial" w:hAnsi="Arial" w:cs="Arial"/>
          </w:rPr>
          <w:t>Приложение 1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7" w:history="1">
        <w:r w:rsidRPr="00017791">
          <w:rPr>
            <w:rStyle w:val="a7"/>
            <w:rFonts w:ascii="Arial" w:eastAsia="Times New Roman" w:hAnsi="Arial" w:cs="Arial"/>
            <w:iCs/>
          </w:rPr>
          <w:t>Приложение 1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39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ru-RU"/>
        </w:rPr>
      </w:pPr>
      <w:hyperlink w:anchor="_Toc520459298" w:history="1">
        <w:r w:rsidRPr="00017791">
          <w:rPr>
            <w:rStyle w:val="a7"/>
            <w:rFonts w:ascii="Arial" w:eastAsia="Times New Roman" w:hAnsi="Arial" w:cs="Arial"/>
            <w:noProof/>
          </w:rPr>
          <w:t>МФЦ/ Модуль МФЦ ЕИС О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459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299" w:history="1">
        <w:r w:rsidRPr="00017791">
          <w:rPr>
            <w:rStyle w:val="a7"/>
            <w:rFonts w:ascii="Arial" w:hAnsi="Arial" w:cs="Arial"/>
          </w:rPr>
          <w:t>Приложение 1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1F3F1E" w:rsidRDefault="001F3F1E">
      <w:pPr>
        <w:pStyle w:val="1f3"/>
        <w:rPr>
          <w:rFonts w:asciiTheme="minorHAnsi" w:hAnsiTheme="minorHAnsi" w:cstheme="minorBidi"/>
          <w:bCs w:val="0"/>
          <w:caps w:val="0"/>
          <w:sz w:val="22"/>
          <w:szCs w:val="22"/>
        </w:rPr>
      </w:pPr>
      <w:hyperlink w:anchor="_Toc520459300" w:history="1">
        <w:r w:rsidRPr="00017791">
          <w:rPr>
            <w:rStyle w:val="a7"/>
            <w:rFonts w:ascii="Arial" w:hAnsi="Arial" w:cs="Arial"/>
          </w:rPr>
          <w:t>Блок-схема предоставления Муниципальной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20459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E12DA5" w:rsidRPr="00FE438E" w:rsidRDefault="0032679B" w:rsidP="008855ED">
      <w:pPr>
        <w:pStyle w:val="1f3"/>
        <w:rPr>
          <w:rFonts w:ascii="Arial" w:hAnsi="Arial" w:cs="Arial"/>
          <w:b/>
          <w:iCs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fldChar w:fldCharType="end"/>
      </w:r>
      <w:bookmarkStart w:id="1" w:name="_Toc441496531"/>
      <w:r w:rsidR="00E12DA5" w:rsidRPr="00FE438E">
        <w:rPr>
          <w:rFonts w:ascii="Arial" w:hAnsi="Arial" w:cs="Arial"/>
          <w:sz w:val="24"/>
          <w:szCs w:val="24"/>
        </w:rPr>
        <w:br w:type="page"/>
      </w:r>
    </w:p>
    <w:p w:rsidR="00447F8B" w:rsidRPr="00FE438E" w:rsidRDefault="00761EAB" w:rsidP="00EB7A51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2" w:name="_Toc520459233"/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Термины и определения</w:t>
      </w:r>
      <w:bookmarkEnd w:id="1"/>
      <w:bookmarkEnd w:id="2"/>
    </w:p>
    <w:p w:rsidR="0001790A" w:rsidRPr="00FE438E" w:rsidRDefault="002872CC" w:rsidP="005C39C3">
      <w:pPr>
        <w:spacing w:after="0"/>
        <w:ind w:firstLine="567"/>
        <w:jc w:val="both"/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Т</w:t>
      </w:r>
      <w:r w:rsidR="00447F8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ермины</w:t>
      </w:r>
      <w:r w:rsidR="009500A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и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пределения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,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астоящем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C05845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о </w:t>
      </w:r>
      <w:r w:rsidR="0061757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</w:t>
      </w:r>
      <w:r w:rsidR="00C05845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ю</w:t>
      </w:r>
      <w:r w:rsidR="0061757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FE438E">
        <w:rPr>
          <w:rFonts w:ascii="Arial" w:hAnsi="Arial" w:cs="Arial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иложении</w:t>
      </w:r>
      <w:r w:rsidR="009718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EC07A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</w:t>
      </w:r>
      <w:r w:rsidR="00B3701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EC07A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  <w:bookmarkStart w:id="3" w:name="_Toc437973276"/>
      <w:bookmarkStart w:id="4" w:name="_Toc438110017"/>
    </w:p>
    <w:p w:rsidR="00F80AAD" w:rsidRPr="00FE438E" w:rsidRDefault="00F80AAD" w:rsidP="00EB7A51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5" w:name="_Toc438376221"/>
      <w:bookmarkStart w:id="6" w:name="_Toc520459234"/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I</w:t>
      </w:r>
      <w:r w:rsidR="000E6C84" w:rsidRPr="00FE438E">
        <w:rPr>
          <w:rFonts w:ascii="Arial" w:hAnsi="Arial" w:cs="Arial"/>
          <w:color w:val="000000" w:themeColor="text1"/>
          <w:sz w:val="24"/>
          <w:szCs w:val="24"/>
        </w:rPr>
        <w:t>. Общие положения</w:t>
      </w:r>
      <w:bookmarkEnd w:id="3"/>
      <w:bookmarkEnd w:id="4"/>
      <w:bookmarkEnd w:id="5"/>
      <w:bookmarkEnd w:id="6"/>
    </w:p>
    <w:p w:rsidR="000E6C84" w:rsidRPr="00FE438E" w:rsidRDefault="00F80AAD" w:rsidP="00D93D63">
      <w:pPr>
        <w:pStyle w:val="2-"/>
        <w:numPr>
          <w:ilvl w:val="0"/>
          <w:numId w:val="22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7" w:name="_Toc437973277"/>
      <w:bookmarkStart w:id="8" w:name="_Toc438110018"/>
      <w:bookmarkStart w:id="9" w:name="_Toc438376222"/>
      <w:bookmarkStart w:id="10" w:name="_Toc441496533"/>
      <w:bookmarkStart w:id="11" w:name="_Toc520459235"/>
      <w:r w:rsidRPr="00FE438E">
        <w:rPr>
          <w:rFonts w:ascii="Arial" w:hAnsi="Arial" w:cs="Arial"/>
          <w:color w:val="000000" w:themeColor="text1"/>
          <w:sz w:val="24"/>
          <w:szCs w:val="24"/>
        </w:rPr>
        <w:t>Предмет регулирования</w:t>
      </w:r>
      <w:r w:rsidR="00BA71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C0A77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тивного </w:t>
      </w:r>
      <w:r w:rsidR="000B54CC" w:rsidRPr="00FE438E">
        <w:rPr>
          <w:rFonts w:ascii="Arial" w:hAnsi="Arial" w:cs="Arial"/>
          <w:color w:val="000000" w:themeColor="text1"/>
          <w:sz w:val="24"/>
          <w:szCs w:val="24"/>
        </w:rPr>
        <w:t>р</w:t>
      </w:r>
      <w:r w:rsidR="00BA717E" w:rsidRPr="00FE438E">
        <w:rPr>
          <w:rFonts w:ascii="Arial" w:hAnsi="Arial" w:cs="Arial"/>
          <w:color w:val="000000" w:themeColor="text1"/>
          <w:sz w:val="24"/>
          <w:szCs w:val="24"/>
        </w:rPr>
        <w:t>егламента</w:t>
      </w:r>
      <w:bookmarkEnd w:id="7"/>
      <w:bookmarkEnd w:id="8"/>
      <w:bookmarkEnd w:id="9"/>
      <w:bookmarkEnd w:id="10"/>
      <w:bookmarkEnd w:id="11"/>
    </w:p>
    <w:p w:rsidR="00CA6EBE" w:rsidRPr="00FE438E" w:rsidRDefault="0028203B" w:rsidP="00C05845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.1. 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>А</w:t>
      </w:r>
      <w:r w:rsidR="00625AE4" w:rsidRPr="00FE438E">
        <w:rPr>
          <w:rFonts w:ascii="Arial" w:hAnsi="Arial" w:cs="Arial"/>
          <w:color w:val="000000" w:themeColor="text1"/>
          <w:sz w:val="24"/>
          <w:szCs w:val="24"/>
        </w:rPr>
        <w:t>дминистративный р</w:t>
      </w:r>
      <w:r w:rsidR="009559FD" w:rsidRPr="00FE438E">
        <w:rPr>
          <w:rFonts w:ascii="Arial" w:hAnsi="Arial" w:cs="Arial"/>
          <w:color w:val="000000" w:themeColor="text1"/>
          <w:sz w:val="24"/>
          <w:szCs w:val="24"/>
        </w:rPr>
        <w:t>егламент</w:t>
      </w:r>
      <w:r w:rsidR="00E337E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E6C84" w:rsidRPr="00FE438E">
        <w:rPr>
          <w:rFonts w:ascii="Arial" w:hAnsi="Arial" w:cs="Arial"/>
          <w:color w:val="000000" w:themeColor="text1"/>
          <w:sz w:val="24"/>
          <w:szCs w:val="24"/>
        </w:rPr>
        <w:t>устанавливает</w:t>
      </w:r>
      <w:r w:rsidR="00F4339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41BDA" w:rsidRPr="00FE438E">
        <w:rPr>
          <w:rFonts w:ascii="Arial" w:hAnsi="Arial" w:cs="Arial"/>
          <w:color w:val="000000" w:themeColor="text1"/>
          <w:sz w:val="24"/>
          <w:szCs w:val="24"/>
        </w:rPr>
        <w:t xml:space="preserve">стандарт предоставления </w:t>
      </w:r>
      <w:r w:rsidR="005D7F09" w:rsidRPr="00FE438E">
        <w:rPr>
          <w:rFonts w:ascii="Arial" w:hAnsi="Arial" w:cs="Arial"/>
          <w:color w:val="000000" w:themeColor="text1"/>
          <w:sz w:val="24"/>
          <w:szCs w:val="24"/>
        </w:rPr>
        <w:t>м</w:t>
      </w:r>
      <w:r w:rsidR="00A00E4A" w:rsidRPr="00FE438E">
        <w:rPr>
          <w:rFonts w:ascii="Arial" w:hAnsi="Arial" w:cs="Arial"/>
          <w:color w:val="000000" w:themeColor="text1"/>
          <w:sz w:val="24"/>
          <w:szCs w:val="24"/>
        </w:rPr>
        <w:t>униципальной</w:t>
      </w:r>
      <w:r w:rsidR="00F27A11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A51009" w:rsidRPr="00FE438E">
        <w:rPr>
          <w:rFonts w:ascii="Arial" w:hAnsi="Arial" w:cs="Arial"/>
          <w:color w:val="000000" w:themeColor="text1"/>
          <w:sz w:val="24"/>
          <w:szCs w:val="24"/>
        </w:rPr>
        <w:t xml:space="preserve"> «</w:t>
      </w:r>
      <w:r w:rsidR="007D1496" w:rsidRPr="00FE438E">
        <w:rPr>
          <w:rFonts w:ascii="Arial" w:hAnsi="Arial" w:cs="Arial"/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D1496" w:rsidRPr="00FE438E">
        <w:rPr>
          <w:rFonts w:ascii="Arial" w:hAnsi="Arial" w:cs="Arial"/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FE438E">
        <w:rPr>
          <w:rFonts w:ascii="Arial" w:hAnsi="Arial" w:cs="Arial"/>
          <w:color w:val="000000" w:themeColor="text1"/>
          <w:sz w:val="24"/>
          <w:szCs w:val="24"/>
        </w:rPr>
        <w:t>»</w:t>
      </w:r>
      <w:r w:rsidR="005D7F09" w:rsidRPr="00FE438E">
        <w:rPr>
          <w:rFonts w:ascii="Arial" w:hAnsi="Arial" w:cs="Arial"/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637799" w:rsidRPr="00FE438E">
        <w:rPr>
          <w:rFonts w:ascii="Arial" w:hAnsi="Arial" w:cs="Arial"/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FE438E">
        <w:rPr>
          <w:rFonts w:ascii="Arial" w:hAnsi="Arial" w:cs="Arial"/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FE438E">
        <w:rPr>
          <w:rFonts w:ascii="Arial" w:hAnsi="Arial" w:cs="Arial"/>
          <w:color w:val="000000" w:themeColor="text1"/>
          <w:sz w:val="24"/>
          <w:szCs w:val="24"/>
        </w:rPr>
        <w:t xml:space="preserve">Муниципальной </w:t>
      </w:r>
      <w:r w:rsidR="00EC07A8"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r w:rsidR="00637799" w:rsidRPr="00FE438E">
        <w:rPr>
          <w:rFonts w:ascii="Arial" w:hAnsi="Arial" w:cs="Arial"/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  <w:r w:rsidR="000B54CC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FE438E">
        <w:rPr>
          <w:rFonts w:ascii="Arial" w:hAnsi="Arial" w:cs="Arial"/>
          <w:color w:val="000000" w:themeColor="text1"/>
          <w:sz w:val="24"/>
          <w:szCs w:val="24"/>
        </w:rPr>
        <w:t xml:space="preserve"> в</w:t>
      </w:r>
      <w:r w:rsidR="000B54CC" w:rsidRPr="00FE438E">
        <w:rPr>
          <w:rFonts w:ascii="Arial" w:hAnsi="Arial" w:cs="Arial"/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FE438E">
        <w:rPr>
          <w:rFonts w:ascii="Arial" w:hAnsi="Arial" w:cs="Arial"/>
          <w:color w:val="000000" w:themeColor="text1"/>
          <w:sz w:val="24"/>
          <w:szCs w:val="24"/>
        </w:rPr>
        <w:t xml:space="preserve">, формы контроля за исполнением </w:t>
      </w:r>
      <w:r w:rsidR="00FC0A77" w:rsidRPr="00FE438E">
        <w:rPr>
          <w:rFonts w:ascii="Arial" w:hAnsi="Arial" w:cs="Arial"/>
          <w:color w:val="000000" w:themeColor="text1"/>
          <w:sz w:val="24"/>
          <w:szCs w:val="24"/>
        </w:rPr>
        <w:t>Административного р</w:t>
      </w:r>
      <w:r w:rsidR="00637799" w:rsidRPr="00FE438E">
        <w:rPr>
          <w:rFonts w:ascii="Arial" w:hAnsi="Arial" w:cs="Arial"/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лжностных лиц </w:t>
      </w:r>
      <w:r w:rsidR="007E53E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6850B7" w:rsidRPr="00FE438E">
        <w:rPr>
          <w:rFonts w:ascii="Arial" w:hAnsi="Arial" w:cs="Arial"/>
          <w:color w:val="000000" w:themeColor="text1"/>
          <w:sz w:val="24"/>
          <w:szCs w:val="24"/>
        </w:rPr>
        <w:t>Ногинского муниципального района Московской области</w:t>
      </w:r>
      <w:r w:rsidR="00614778" w:rsidRPr="00FE438E">
        <w:rPr>
          <w:rFonts w:ascii="Arial" w:hAnsi="Arial" w:cs="Arial"/>
          <w:color w:val="000000" w:themeColor="text1"/>
          <w:sz w:val="24"/>
          <w:szCs w:val="24"/>
        </w:rPr>
        <w:t xml:space="preserve"> (далее – </w:t>
      </w:r>
      <w:r w:rsidR="00871987" w:rsidRPr="00FE438E">
        <w:rPr>
          <w:rFonts w:ascii="Arial" w:hAnsi="Arial" w:cs="Arial"/>
          <w:color w:val="000000" w:themeColor="text1"/>
          <w:sz w:val="24"/>
          <w:szCs w:val="24"/>
        </w:rPr>
        <w:t>Администрация</w:t>
      </w:r>
      <w:r w:rsidR="000E7068" w:rsidRPr="00FE438E">
        <w:rPr>
          <w:rFonts w:ascii="Arial" w:hAnsi="Arial" w:cs="Arial"/>
          <w:color w:val="000000" w:themeColor="text1"/>
          <w:sz w:val="24"/>
          <w:szCs w:val="24"/>
        </w:rPr>
        <w:t>)</w:t>
      </w:r>
      <w:r w:rsidR="00AA110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6F0570" w:rsidRPr="00FE438E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.2. </w:t>
      </w:r>
      <w:r w:rsidR="005330B0" w:rsidRPr="00FE438E">
        <w:rPr>
          <w:rFonts w:ascii="Arial" w:hAnsi="Arial" w:cs="Arial"/>
          <w:color w:val="000000" w:themeColor="text1"/>
          <w:sz w:val="24"/>
          <w:szCs w:val="24"/>
        </w:rPr>
        <w:t xml:space="preserve">Настоящим </w:t>
      </w:r>
      <w:r w:rsidR="00441EE0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тивным </w:t>
      </w:r>
      <w:r w:rsidR="005330B0" w:rsidRPr="00FE438E">
        <w:rPr>
          <w:rFonts w:ascii="Arial" w:hAnsi="Arial" w:cs="Arial"/>
          <w:color w:val="000000" w:themeColor="text1"/>
          <w:sz w:val="24"/>
          <w:szCs w:val="24"/>
        </w:rPr>
        <w:t xml:space="preserve">регламентом </w:t>
      </w:r>
      <w:r w:rsidR="00DC1313" w:rsidRPr="00FE438E">
        <w:rPr>
          <w:rFonts w:ascii="Arial" w:hAnsi="Arial" w:cs="Arial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</w:rPr>
        <w:t>выдач</w:t>
      </w:r>
      <w:r w:rsidR="00DC1313" w:rsidRPr="00FE438E">
        <w:rPr>
          <w:rFonts w:ascii="Arial" w:hAnsi="Arial" w:cs="Arial"/>
          <w:color w:val="000000" w:themeColor="text1"/>
          <w:sz w:val="24"/>
          <w:szCs w:val="24"/>
        </w:rPr>
        <w:t>е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A00E4A" w:rsidRPr="00FE438E">
        <w:rPr>
          <w:rFonts w:ascii="Arial" w:hAnsi="Arial" w:cs="Arial"/>
          <w:color w:val="000000" w:themeColor="text1"/>
          <w:sz w:val="24"/>
          <w:szCs w:val="24"/>
        </w:rPr>
        <w:t>разрешени</w:t>
      </w:r>
      <w:r w:rsidR="006F0570" w:rsidRPr="00FE438E">
        <w:rPr>
          <w:rFonts w:ascii="Arial" w:hAnsi="Arial" w:cs="Arial"/>
          <w:color w:val="000000" w:themeColor="text1"/>
          <w:sz w:val="24"/>
          <w:szCs w:val="24"/>
        </w:rPr>
        <w:t>й</w:t>
      </w:r>
      <w:r w:rsidR="00A00E4A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размещение объектов</w:t>
      </w:r>
      <w:r w:rsidR="00441EE0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территории </w:t>
      </w:r>
      <w:r w:rsidR="00BF5955" w:rsidRPr="00FE438E">
        <w:rPr>
          <w:rFonts w:ascii="Arial" w:hAnsi="Arial" w:cs="Arial"/>
          <w:color w:val="000000" w:themeColor="text1"/>
          <w:sz w:val="24"/>
          <w:szCs w:val="24"/>
        </w:rPr>
        <w:t xml:space="preserve">Ногинского муниципального района </w:t>
      </w:r>
      <w:r w:rsidR="00441EE0" w:rsidRPr="00FE438E">
        <w:rPr>
          <w:rFonts w:ascii="Arial" w:hAnsi="Arial" w:cs="Arial"/>
          <w:color w:val="000000" w:themeColor="text1"/>
          <w:sz w:val="24"/>
          <w:szCs w:val="24"/>
        </w:rPr>
        <w:t>Московской области</w:t>
      </w:r>
      <w:r w:rsidR="00A00E4A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6F0570" w:rsidRPr="00FE438E">
        <w:rPr>
          <w:rFonts w:ascii="Arial" w:hAnsi="Arial" w:cs="Arial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FE438E">
        <w:rPr>
          <w:rFonts w:ascii="Arial" w:hAnsi="Arial" w:cs="Arial"/>
          <w:color w:val="000000" w:themeColor="text1"/>
          <w:sz w:val="24"/>
          <w:szCs w:val="24"/>
        </w:rPr>
        <w:t xml:space="preserve"> в </w:t>
      </w:r>
      <w:r w:rsidR="006F0570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 собственности</w:t>
      </w:r>
      <w:r w:rsidR="00441EE0" w:rsidRPr="00FE438E">
        <w:rPr>
          <w:rFonts w:ascii="Arial" w:hAnsi="Arial" w:cs="Arial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FE438E">
        <w:rPr>
          <w:rFonts w:ascii="Arial" w:hAnsi="Arial" w:cs="Arial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FE438E" w:rsidRDefault="00B26DDF" w:rsidP="00D93D63">
      <w:pPr>
        <w:pStyle w:val="2-"/>
        <w:numPr>
          <w:ilvl w:val="0"/>
          <w:numId w:val="14"/>
        </w:numPr>
        <w:spacing w:line="276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12" w:name="_Toc476150357"/>
      <w:bookmarkStart w:id="13" w:name="_Toc476150480"/>
      <w:bookmarkStart w:id="14" w:name="_Toc437973278"/>
      <w:bookmarkStart w:id="15" w:name="_Toc438110019"/>
      <w:bookmarkStart w:id="16" w:name="_Toc438376223"/>
      <w:bookmarkStart w:id="17" w:name="_Toc520459236"/>
      <w:bookmarkEnd w:id="12"/>
      <w:bookmarkEnd w:id="13"/>
      <w:r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="00F80AAD" w:rsidRPr="00FE438E">
        <w:rPr>
          <w:rFonts w:ascii="Arial" w:hAnsi="Arial" w:cs="Arial"/>
          <w:color w:val="000000" w:themeColor="text1"/>
          <w:sz w:val="24"/>
          <w:szCs w:val="24"/>
        </w:rPr>
        <w:t xml:space="preserve">ица, имеющие право на получение </w:t>
      </w:r>
      <w:bookmarkEnd w:id="14"/>
      <w:bookmarkEnd w:id="15"/>
      <w:bookmarkEnd w:id="16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540C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C07A8"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bookmarkEnd w:id="17"/>
    </w:p>
    <w:p w:rsidR="00D30227" w:rsidRPr="00FE438E" w:rsidRDefault="00EB7A51" w:rsidP="004A652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bookmarkStart w:id="18" w:name="_Toc437973279"/>
      <w:bookmarkStart w:id="19" w:name="_Toc438110020"/>
      <w:bookmarkStart w:id="20" w:name="_Toc438376224"/>
      <w:bookmarkStart w:id="21" w:name="_Toc441496535"/>
      <w:r w:rsidRPr="00FE438E">
        <w:rPr>
          <w:rFonts w:ascii="Arial" w:hAnsi="Arial" w:cs="Arial"/>
          <w:color w:val="000000" w:themeColor="text1"/>
          <w:sz w:val="24"/>
          <w:szCs w:val="24"/>
        </w:rPr>
        <w:t>2.1. 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="00A9079E" w:rsidRPr="00FE438E">
        <w:rPr>
          <w:rFonts w:ascii="Arial" w:hAnsi="Arial" w:cs="Arial"/>
          <w:color w:val="000000" w:themeColor="text1"/>
          <w:sz w:val="24"/>
          <w:szCs w:val="24"/>
        </w:rPr>
        <w:t>иц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>ами</w:t>
      </w:r>
      <w:r w:rsidR="00A9079E" w:rsidRPr="00FE438E">
        <w:rPr>
          <w:rFonts w:ascii="Arial" w:hAnsi="Arial" w:cs="Arial"/>
          <w:color w:val="000000" w:themeColor="text1"/>
          <w:sz w:val="24"/>
          <w:szCs w:val="24"/>
        </w:rPr>
        <w:t>, имеющ</w:t>
      </w:r>
      <w:r w:rsidR="009D3545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>ми</w:t>
      </w:r>
      <w:r w:rsidR="00A9079E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аво на получение </w:t>
      </w:r>
      <w:r w:rsidR="009D38AF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Муниципальной</w:t>
      </w:r>
      <w:r w:rsidR="002540C7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 </w:t>
      </w:r>
      <w:r w:rsidR="000B54CC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r w:rsidR="006339E2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,</w:t>
      </w:r>
      <w:r w:rsidR="00C26AC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B54CC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являются</w:t>
      </w:r>
      <w:r w:rsidR="00A83541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 xml:space="preserve">: </w:t>
      </w:r>
      <w:r w:rsidR="0009637C" w:rsidRPr="00FE438E">
        <w:rPr>
          <w:rFonts w:ascii="Arial" w:hAnsi="Arial" w:cs="Arial"/>
          <w:color w:val="000000" w:themeColor="text1"/>
          <w:sz w:val="24"/>
          <w:szCs w:val="24"/>
        </w:rPr>
        <w:t>ф</w:t>
      </w:r>
      <w:r w:rsidR="00A9079E" w:rsidRPr="00FE438E">
        <w:rPr>
          <w:rFonts w:ascii="Arial" w:hAnsi="Arial" w:cs="Arial"/>
          <w:color w:val="000000" w:themeColor="text1"/>
          <w:sz w:val="24"/>
          <w:szCs w:val="24"/>
        </w:rPr>
        <w:t>изические лица</w:t>
      </w:r>
      <w:r w:rsidR="0009637C" w:rsidRPr="00FE438E">
        <w:rPr>
          <w:rFonts w:ascii="Arial" w:hAnsi="Arial" w:cs="Arial"/>
          <w:color w:val="000000" w:themeColor="text1"/>
          <w:sz w:val="24"/>
          <w:szCs w:val="24"/>
        </w:rPr>
        <w:t>, ю</w:t>
      </w:r>
      <w:r w:rsidR="00A9079E" w:rsidRPr="00FE438E">
        <w:rPr>
          <w:rFonts w:ascii="Arial" w:hAnsi="Arial" w:cs="Arial"/>
          <w:color w:val="000000" w:themeColor="text1"/>
          <w:sz w:val="24"/>
          <w:szCs w:val="24"/>
        </w:rPr>
        <w:t>ридические лица</w:t>
      </w:r>
      <w:r w:rsidR="0009637C" w:rsidRPr="00FE438E">
        <w:rPr>
          <w:rFonts w:ascii="Arial" w:hAnsi="Arial" w:cs="Arial"/>
          <w:color w:val="000000" w:themeColor="text1"/>
          <w:sz w:val="24"/>
          <w:szCs w:val="24"/>
        </w:rPr>
        <w:t xml:space="preserve"> и и</w:t>
      </w:r>
      <w:r w:rsidR="00D30227" w:rsidRPr="00FE438E">
        <w:rPr>
          <w:rFonts w:ascii="Arial" w:hAnsi="Arial" w:cs="Arial"/>
          <w:color w:val="000000" w:themeColor="text1"/>
          <w:sz w:val="24"/>
          <w:szCs w:val="24"/>
        </w:rPr>
        <w:t>ндивидуальные предприниматели</w:t>
      </w:r>
      <w:r w:rsidR="0009637C" w:rsidRPr="00FE438E">
        <w:rPr>
          <w:rFonts w:ascii="Arial" w:hAnsi="Arial" w:cs="Arial"/>
          <w:color w:val="000000" w:themeColor="text1"/>
          <w:sz w:val="24"/>
          <w:szCs w:val="24"/>
        </w:rPr>
        <w:t xml:space="preserve"> (далее – Заявитель).</w:t>
      </w:r>
    </w:p>
    <w:p w:rsidR="001A11EE" w:rsidRPr="00FE438E" w:rsidRDefault="00EB7A51" w:rsidP="00EB7A51">
      <w:pPr>
        <w:pStyle w:val="11"/>
        <w:numPr>
          <w:ilvl w:val="0"/>
          <w:numId w:val="0"/>
        </w:numPr>
        <w:ind w:firstLine="555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.2. </w:t>
      </w:r>
      <w:r w:rsidR="003C5373" w:rsidRPr="00FE438E">
        <w:rPr>
          <w:rFonts w:ascii="Arial" w:hAnsi="Arial" w:cs="Arial"/>
          <w:color w:val="000000" w:themeColor="text1"/>
          <w:sz w:val="24"/>
          <w:szCs w:val="24"/>
        </w:rPr>
        <w:t>Интересы лиц, указанных в пункте 2.1</w:t>
      </w:r>
      <w:r w:rsidR="005329B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3C5373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стоящего </w:t>
      </w:r>
      <w:r w:rsidR="00FC0A77" w:rsidRPr="00FE438E">
        <w:rPr>
          <w:rFonts w:ascii="Arial" w:hAnsi="Arial" w:cs="Arial"/>
          <w:color w:val="000000" w:themeColor="text1"/>
          <w:sz w:val="24"/>
          <w:szCs w:val="24"/>
        </w:rPr>
        <w:t>Административного р</w:t>
      </w:r>
      <w:r w:rsidR="003C5373" w:rsidRPr="00FE438E">
        <w:rPr>
          <w:rFonts w:ascii="Arial" w:hAnsi="Arial" w:cs="Arial"/>
          <w:color w:val="000000" w:themeColor="text1"/>
          <w:sz w:val="24"/>
          <w:szCs w:val="24"/>
        </w:rPr>
        <w:t xml:space="preserve">егламента, могут </w:t>
      </w:r>
      <w:r w:rsidR="004F2EA9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п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 xml:space="preserve">редставитель 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="00774780" w:rsidRPr="00FE438E">
        <w:rPr>
          <w:rFonts w:ascii="Arial" w:hAnsi="Arial" w:cs="Arial"/>
          <w:color w:val="000000" w:themeColor="text1"/>
          <w:sz w:val="24"/>
          <w:szCs w:val="24"/>
        </w:rPr>
        <w:t>аявителя).</w:t>
      </w:r>
    </w:p>
    <w:p w:rsidR="003917BC" w:rsidRPr="00FE438E" w:rsidRDefault="00C625AF" w:rsidP="00EB7A51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22" w:name="_Toc520459237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18"/>
      <w:bookmarkEnd w:id="19"/>
      <w:bookmarkEnd w:id="20"/>
      <w:bookmarkEnd w:id="21"/>
      <w:r w:rsidR="009D38AF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Муниципальной</w:t>
      </w:r>
      <w:r w:rsidR="00585651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 </w:t>
      </w:r>
      <w:r w:rsidR="00510277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bookmarkEnd w:id="22"/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bookmarkStart w:id="23" w:name="_Toc437973280"/>
      <w:bookmarkStart w:id="24" w:name="_Toc438110021"/>
      <w:bookmarkStart w:id="25" w:name="_Toc438376225"/>
      <w:bookmarkStart w:id="26" w:name="_Toc441496536"/>
      <w:r w:rsidRPr="00FE438E">
        <w:rPr>
          <w:rFonts w:ascii="Arial" w:hAnsi="Arial" w:cs="Arial"/>
          <w:sz w:val="24"/>
          <w:szCs w:val="24"/>
        </w:rPr>
        <w:lastRenderedPageBreak/>
        <w:t xml:space="preserve">3.1. 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Муниципальной услуги приведены в Приложении 2 к настоящему Административному регламенту.   </w:t>
      </w:r>
    </w:p>
    <w:p w:rsidR="00561546" w:rsidRPr="00FE438E" w:rsidRDefault="00561546" w:rsidP="00561546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r w:rsidR="006850B7" w:rsidRPr="00FE438E">
        <w:rPr>
          <w:rFonts w:ascii="Arial" w:hAnsi="Arial" w:cs="Arial"/>
          <w:sz w:val="24"/>
          <w:szCs w:val="24"/>
        </w:rPr>
        <w:t>Московская область, г. Ногинск, ул. Советская, д.42</w:t>
      </w:r>
    </w:p>
    <w:p w:rsidR="00561546" w:rsidRPr="00FE438E" w:rsidRDefault="00561546" w:rsidP="00561546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Почтовый адрес Администрации: </w:t>
      </w:r>
      <w:r w:rsidR="006850B7" w:rsidRPr="00FE438E">
        <w:rPr>
          <w:rFonts w:ascii="Arial" w:hAnsi="Arial" w:cs="Arial"/>
          <w:sz w:val="24"/>
          <w:szCs w:val="24"/>
        </w:rPr>
        <w:t>142400, Московская область, г. Ногинск, ул. Советская, д.42.</w:t>
      </w:r>
    </w:p>
    <w:p w:rsidR="00561546" w:rsidRPr="00FE438E" w:rsidRDefault="00561546" w:rsidP="00561546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Телефон Администрации: </w:t>
      </w:r>
      <w:r w:rsidR="006850B7" w:rsidRPr="00FE438E">
        <w:rPr>
          <w:rFonts w:ascii="Arial" w:hAnsi="Arial" w:cs="Arial"/>
          <w:sz w:val="24"/>
          <w:szCs w:val="24"/>
        </w:rPr>
        <w:t>8(496)514</w:t>
      </w:r>
      <w:r w:rsidR="00224B72" w:rsidRPr="00FE438E">
        <w:rPr>
          <w:rFonts w:ascii="Arial" w:hAnsi="Arial" w:cs="Arial"/>
          <w:sz w:val="24"/>
          <w:szCs w:val="24"/>
        </w:rPr>
        <w:t>-</w:t>
      </w:r>
      <w:r w:rsidR="006850B7" w:rsidRPr="00FE438E">
        <w:rPr>
          <w:rFonts w:ascii="Arial" w:hAnsi="Arial" w:cs="Arial"/>
          <w:sz w:val="24"/>
          <w:szCs w:val="24"/>
        </w:rPr>
        <w:t>52</w:t>
      </w:r>
      <w:r w:rsidR="00224B72" w:rsidRPr="00FE438E">
        <w:rPr>
          <w:rFonts w:ascii="Arial" w:hAnsi="Arial" w:cs="Arial"/>
          <w:sz w:val="24"/>
          <w:szCs w:val="24"/>
        </w:rPr>
        <w:t>-</w:t>
      </w:r>
      <w:r w:rsidR="006850B7" w:rsidRPr="00FE438E">
        <w:rPr>
          <w:rFonts w:ascii="Arial" w:hAnsi="Arial" w:cs="Arial"/>
          <w:sz w:val="24"/>
          <w:szCs w:val="24"/>
        </w:rPr>
        <w:t>91</w:t>
      </w:r>
    </w:p>
    <w:p w:rsidR="00561546" w:rsidRPr="00FE438E" w:rsidRDefault="00561546" w:rsidP="00561546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Факс: </w:t>
      </w:r>
      <w:r w:rsidR="00224B72" w:rsidRPr="00FE438E">
        <w:rPr>
          <w:rFonts w:ascii="Arial" w:hAnsi="Arial" w:cs="Arial"/>
          <w:sz w:val="24"/>
          <w:szCs w:val="24"/>
        </w:rPr>
        <w:t>8(496)514-52-91</w:t>
      </w:r>
    </w:p>
    <w:p w:rsidR="00561546" w:rsidRPr="00FE438E" w:rsidRDefault="00561546" w:rsidP="00561546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Адрес официального сайта Администрации в информационно-телекоммуникационной сети «Интернет»: </w:t>
      </w:r>
      <w:hyperlink r:id="rId9" w:history="1">
        <w:r w:rsidR="00191EA4" w:rsidRPr="00FE438E">
          <w:rPr>
            <w:rStyle w:val="a7"/>
            <w:rFonts w:ascii="Arial" w:hAnsi="Arial" w:cs="Arial"/>
            <w:sz w:val="24"/>
            <w:szCs w:val="24"/>
            <w:lang w:val="en-US"/>
          </w:rPr>
          <w:t>http</w:t>
        </w:r>
        <w:r w:rsidR="00191EA4" w:rsidRPr="00FE438E">
          <w:rPr>
            <w:rStyle w:val="a7"/>
            <w:rFonts w:ascii="Arial" w:hAnsi="Arial" w:cs="Arial"/>
            <w:sz w:val="24"/>
            <w:szCs w:val="24"/>
          </w:rPr>
          <w:t>://</w:t>
        </w:r>
        <w:r w:rsidR="00191EA4" w:rsidRPr="00FE438E">
          <w:rPr>
            <w:rStyle w:val="a7"/>
            <w:rFonts w:ascii="Arial" w:hAnsi="Arial" w:cs="Arial"/>
            <w:sz w:val="24"/>
            <w:szCs w:val="24"/>
            <w:lang w:val="en-US"/>
          </w:rPr>
          <w:t>noginsk</w:t>
        </w:r>
        <w:r w:rsidR="00191EA4" w:rsidRPr="00FE438E">
          <w:rPr>
            <w:rStyle w:val="a7"/>
            <w:rFonts w:ascii="Arial" w:hAnsi="Arial" w:cs="Arial"/>
            <w:sz w:val="24"/>
            <w:szCs w:val="24"/>
          </w:rPr>
          <w:t>-</w:t>
        </w:r>
        <w:r w:rsidR="00191EA4" w:rsidRPr="00FE438E">
          <w:rPr>
            <w:rStyle w:val="a7"/>
            <w:rFonts w:ascii="Arial" w:hAnsi="Arial" w:cs="Arial"/>
            <w:sz w:val="24"/>
            <w:szCs w:val="24"/>
            <w:lang w:val="en-US"/>
          </w:rPr>
          <w:t>raion</w:t>
        </w:r>
        <w:r w:rsidR="00191EA4" w:rsidRPr="00FE438E">
          <w:rPr>
            <w:rStyle w:val="a7"/>
            <w:rFonts w:ascii="Arial" w:hAnsi="Arial" w:cs="Arial"/>
            <w:sz w:val="24"/>
            <w:szCs w:val="24"/>
          </w:rPr>
          <w:t>.</w:t>
        </w:r>
        <w:r w:rsidR="00191EA4" w:rsidRPr="00FE438E">
          <w:rPr>
            <w:rStyle w:val="a7"/>
            <w:rFonts w:ascii="Arial" w:hAnsi="Arial" w:cs="Arial"/>
            <w:sz w:val="24"/>
            <w:szCs w:val="24"/>
            <w:lang w:val="en-US"/>
          </w:rPr>
          <w:t>ru</w:t>
        </w:r>
      </w:hyperlink>
      <w:r w:rsidR="00191EA4" w:rsidRPr="00FE438E">
        <w:rPr>
          <w:rFonts w:ascii="Arial" w:hAnsi="Arial" w:cs="Arial"/>
          <w:sz w:val="24"/>
          <w:szCs w:val="24"/>
        </w:rPr>
        <w:t xml:space="preserve"> </w:t>
      </w:r>
      <w:r w:rsidRPr="00FE438E">
        <w:rPr>
          <w:rFonts w:ascii="Arial" w:hAnsi="Arial" w:cs="Arial"/>
          <w:sz w:val="24"/>
          <w:szCs w:val="24"/>
        </w:rPr>
        <w:t xml:space="preserve">(далее - сеть Интернет), сайт Администрации. </w:t>
      </w:r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3.2. Информация о предоставлении Муниципальной услуги размещается в электронном виде:</w:t>
      </w:r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- на официальном сайте Администрации.</w:t>
      </w:r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- на официальном сайте МФЦ;</w:t>
      </w:r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- на порталах uslugi.mosreg.ru, gosuslugi.ru на страницах, посвященных </w:t>
      </w:r>
      <w:r w:rsidR="00D82D77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е.</w:t>
      </w:r>
    </w:p>
    <w:p w:rsidR="00561546" w:rsidRPr="00FE438E" w:rsidRDefault="00561546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ении </w:t>
      </w:r>
      <w:r w:rsidR="00811762" w:rsidRPr="00FE438E">
        <w:rPr>
          <w:rFonts w:ascii="Arial" w:hAnsi="Arial" w:cs="Arial"/>
          <w:sz w:val="24"/>
          <w:szCs w:val="24"/>
        </w:rPr>
        <w:t>3</w:t>
      </w:r>
      <w:r w:rsidRPr="00FE438E">
        <w:rPr>
          <w:rFonts w:ascii="Arial" w:hAnsi="Arial" w:cs="Arial"/>
          <w:sz w:val="24"/>
          <w:szCs w:val="24"/>
        </w:rPr>
        <w:t xml:space="preserve"> к настоящему Административному регламенту.</w:t>
      </w:r>
    </w:p>
    <w:p w:rsidR="00811762" w:rsidRPr="00FE438E" w:rsidRDefault="00811762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811762" w:rsidRPr="00FE438E" w:rsidRDefault="00811762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811762" w:rsidRPr="00FE438E" w:rsidRDefault="00811762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811762" w:rsidRPr="00FE438E" w:rsidRDefault="00811762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811762" w:rsidRPr="00FE438E" w:rsidRDefault="00811762" w:rsidP="00561546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0B48ED" w:rsidRPr="00FE438E" w:rsidRDefault="00667335" w:rsidP="00FB710A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27" w:name="_Toc520459238"/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II</w:t>
      </w:r>
      <w:r w:rsidR="000E6C84" w:rsidRPr="00FE438E">
        <w:rPr>
          <w:rFonts w:ascii="Arial" w:hAnsi="Arial" w:cs="Arial"/>
          <w:color w:val="000000" w:themeColor="text1"/>
          <w:sz w:val="24"/>
          <w:szCs w:val="24"/>
        </w:rPr>
        <w:t xml:space="preserve">. Стандарт предоставления </w:t>
      </w:r>
      <w:bookmarkEnd w:id="23"/>
      <w:bookmarkEnd w:id="24"/>
      <w:bookmarkEnd w:id="25"/>
      <w:bookmarkEnd w:id="26"/>
      <w:r w:rsidR="009D38AF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Муниципальной</w:t>
      </w:r>
      <w:r w:rsidR="00B10DB6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 </w:t>
      </w:r>
      <w:r w:rsidR="00510277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bookmarkEnd w:id="27"/>
    </w:p>
    <w:p w:rsidR="000B48ED" w:rsidRPr="00FE438E" w:rsidRDefault="000B48ED" w:rsidP="00FB710A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28" w:name="_Toc437973281"/>
      <w:bookmarkStart w:id="29" w:name="_Toc438110022"/>
      <w:bookmarkStart w:id="30" w:name="_Toc438376226"/>
      <w:bookmarkStart w:id="31" w:name="_Toc441496537"/>
      <w:bookmarkStart w:id="32" w:name="_Toc520459239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Наименова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B10DB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2404C" w:rsidRPr="00FE438E">
        <w:rPr>
          <w:rFonts w:ascii="Arial" w:hAnsi="Arial" w:cs="Arial"/>
          <w:color w:val="000000" w:themeColor="text1"/>
          <w:sz w:val="24"/>
          <w:szCs w:val="24"/>
        </w:rPr>
        <w:t>у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слуги</w:t>
      </w:r>
      <w:bookmarkEnd w:id="28"/>
      <w:bookmarkEnd w:id="29"/>
      <w:bookmarkEnd w:id="30"/>
      <w:bookmarkEnd w:id="31"/>
      <w:bookmarkEnd w:id="32"/>
    </w:p>
    <w:p w:rsidR="00C404E2" w:rsidRPr="00FE438E" w:rsidRDefault="009D38AF" w:rsidP="00CF7128">
      <w:pPr>
        <w:pStyle w:val="11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Муниципальная</w:t>
      </w:r>
      <w:r w:rsidR="000B48ED"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="000B48ED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а</w:t>
      </w:r>
      <w:r w:rsidR="000B48ED" w:rsidRPr="00FE438E">
        <w:rPr>
          <w:rFonts w:ascii="Arial" w:hAnsi="Arial" w:cs="Arial"/>
          <w:color w:val="000000" w:themeColor="text1"/>
          <w:spacing w:val="6"/>
          <w:sz w:val="24"/>
          <w:szCs w:val="24"/>
        </w:rPr>
        <w:t xml:space="preserve"> </w:t>
      </w:r>
      <w:r w:rsidR="002F035C" w:rsidRPr="00FE438E">
        <w:rPr>
          <w:rFonts w:ascii="Arial" w:hAnsi="Arial" w:cs="Arial"/>
          <w:color w:val="000000" w:themeColor="text1"/>
          <w:sz w:val="24"/>
          <w:szCs w:val="24"/>
        </w:rPr>
        <w:t>«</w:t>
      </w:r>
      <w:r w:rsidR="00AE7548" w:rsidRPr="00FE438E">
        <w:rPr>
          <w:rFonts w:ascii="Arial" w:hAnsi="Arial" w:cs="Arial"/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FE438E">
        <w:rPr>
          <w:rFonts w:ascii="Arial" w:hAnsi="Arial" w:cs="Arial"/>
          <w:color w:val="000000" w:themeColor="text1"/>
          <w:sz w:val="24"/>
          <w:szCs w:val="24"/>
        </w:rPr>
        <w:t>»</w:t>
      </w:r>
      <w:r w:rsidR="000B48ED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.</w:t>
      </w:r>
    </w:p>
    <w:p w:rsidR="00C404E2" w:rsidRPr="00FE438E" w:rsidRDefault="00C404E2" w:rsidP="00D93D63">
      <w:pPr>
        <w:pStyle w:val="2-"/>
        <w:numPr>
          <w:ilvl w:val="0"/>
          <w:numId w:val="19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33" w:name="_Toc437973284"/>
      <w:bookmarkStart w:id="34" w:name="_Toc438110025"/>
      <w:bookmarkStart w:id="35" w:name="_Toc438376229"/>
      <w:bookmarkStart w:id="36" w:name="_Toc441496539"/>
      <w:bookmarkStart w:id="37" w:name="_Toc520459240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и </w:t>
      </w:r>
      <w:bookmarkEnd w:id="33"/>
      <w:bookmarkEnd w:id="34"/>
      <w:bookmarkEnd w:id="35"/>
      <w:bookmarkEnd w:id="36"/>
      <w:r w:rsidR="009D38AF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Муниципальной</w:t>
      </w:r>
      <w:r w:rsidR="00B10DB6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 </w:t>
      </w:r>
      <w:r w:rsidR="00510277"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bookmarkEnd w:id="37"/>
    </w:p>
    <w:p w:rsidR="001832F9" w:rsidRPr="00FE438E" w:rsidRDefault="001832F9" w:rsidP="001832F9">
      <w:pPr>
        <w:spacing w:after="0"/>
        <w:ind w:firstLine="567"/>
        <w:jc w:val="both"/>
        <w:rPr>
          <w:rFonts w:ascii="Arial" w:hAnsi="Arial" w:cs="Arial"/>
          <w:color w:val="000000" w:themeColor="text1"/>
          <w:spacing w:val="-1"/>
          <w:sz w:val="24"/>
          <w:szCs w:val="24"/>
        </w:rPr>
      </w:pPr>
      <w:bookmarkStart w:id="38" w:name="_Toc476150363"/>
      <w:bookmarkStart w:id="39" w:name="_Toc476150486"/>
      <w:bookmarkStart w:id="40" w:name="_Toc437973285"/>
      <w:bookmarkStart w:id="41" w:name="_Toc438110026"/>
      <w:bookmarkStart w:id="42" w:name="_Toc438376230"/>
      <w:bookmarkStart w:id="43" w:name="_Toc441496540"/>
      <w:bookmarkEnd w:id="38"/>
      <w:bookmarkEnd w:id="39"/>
      <w:r w:rsidRPr="00FE438E">
        <w:rPr>
          <w:rFonts w:ascii="Arial" w:hAnsi="Arial" w:cs="Arial"/>
          <w:sz w:val="24"/>
          <w:szCs w:val="24"/>
        </w:rPr>
        <w:t>5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.1.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</w:t>
      </w:r>
      <w:r w:rsidR="00224B72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, в лице Управления земельно-имущественных отношений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. Заявитель обращается за предоставлением Муниципальной услуги в Администрацию посредств</w:t>
      </w:r>
      <w:r w:rsidR="00D8032C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о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м РПГУ, а также иным способом предусмотренным законодательством Российской Федерации. </w:t>
      </w:r>
    </w:p>
    <w:p w:rsidR="001832F9" w:rsidRPr="00FE438E" w:rsidRDefault="001832F9" w:rsidP="001832F9">
      <w:pPr>
        <w:spacing w:after="0"/>
        <w:ind w:firstLine="567"/>
        <w:jc w:val="both"/>
        <w:rPr>
          <w:rFonts w:ascii="Arial" w:hAnsi="Arial" w:cs="Arial"/>
          <w:color w:val="000000" w:themeColor="text1"/>
          <w:spacing w:val="-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lastRenderedPageBreak/>
        <w:t xml:space="preserve">5.2.  </w:t>
      </w:r>
      <w:r w:rsidR="00126B04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Заявитель вправе обратиться за предоставлением Муниципальной услуги посредством Р</w:t>
      </w:r>
      <w:r w:rsidR="00D8032C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ПГУ, МФЦ, почтового отправления.</w:t>
      </w:r>
    </w:p>
    <w:p w:rsidR="001832F9" w:rsidRPr="00FE438E" w:rsidRDefault="001832F9" w:rsidP="001832F9">
      <w:pPr>
        <w:spacing w:after="0"/>
        <w:ind w:firstLine="567"/>
        <w:jc w:val="both"/>
        <w:rPr>
          <w:rFonts w:ascii="Arial" w:hAnsi="Arial" w:cs="Arial"/>
          <w:color w:val="000000" w:themeColor="text1"/>
          <w:spacing w:val="-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 xml:space="preserve">5.3. В МФЦ Заявителю (представителю Заявителя) предоставлен бесплатный доступ к РПГУ для получения Муниципальной услуги в электронной форме. </w:t>
      </w:r>
    </w:p>
    <w:p w:rsidR="001832F9" w:rsidRPr="00FE438E" w:rsidRDefault="001832F9" w:rsidP="001832F9">
      <w:pPr>
        <w:spacing w:after="0"/>
        <w:ind w:firstLine="567"/>
        <w:jc w:val="both"/>
        <w:rPr>
          <w:rFonts w:ascii="Arial" w:hAnsi="Arial" w:cs="Arial"/>
          <w:color w:val="000000" w:themeColor="text1"/>
          <w:spacing w:val="-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5.</w:t>
      </w:r>
      <w:r w:rsidR="00D8032C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4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FE438E" w:rsidRDefault="00B91844" w:rsidP="001832F9">
      <w:pPr>
        <w:pStyle w:val="11"/>
        <w:numPr>
          <w:ilvl w:val="0"/>
          <w:numId w:val="0"/>
        </w:numPr>
        <w:ind w:firstLine="567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5.</w:t>
      </w:r>
      <w:r w:rsidR="00D8032C"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4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FE438E" w:rsidRDefault="00B91844" w:rsidP="001832F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5.</w:t>
      </w:r>
      <w:r w:rsidR="00D8032C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>В целях предоставления Муниципальной услуги Администрация взаимодействует с:</w:t>
      </w:r>
    </w:p>
    <w:p w:rsidR="00B91844" w:rsidRPr="00FE438E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5.</w:t>
      </w:r>
      <w:r w:rsidR="00D8032C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1832F9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1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 xml:space="preserve"> Федеральной налоговой службы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FE438E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5.</w:t>
      </w:r>
      <w:r w:rsidR="00D8032C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811762" w:rsidRPr="00FE438E" w:rsidRDefault="00811762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811762" w:rsidRPr="00FE438E" w:rsidRDefault="00811762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6B4A61" w:rsidRPr="00FE438E" w:rsidRDefault="006B4A61" w:rsidP="00D93D63">
      <w:pPr>
        <w:pStyle w:val="2-"/>
        <w:numPr>
          <w:ilvl w:val="0"/>
          <w:numId w:val="19"/>
        </w:numPr>
        <w:ind w:left="0" w:firstLine="568"/>
        <w:rPr>
          <w:rFonts w:ascii="Arial" w:hAnsi="Arial" w:cs="Arial"/>
          <w:color w:val="000000" w:themeColor="text1"/>
          <w:sz w:val="24"/>
          <w:szCs w:val="24"/>
        </w:rPr>
      </w:pPr>
      <w:bookmarkStart w:id="44" w:name="_Toc520459241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40"/>
      <w:bookmarkEnd w:id="41"/>
      <w:bookmarkEnd w:id="42"/>
      <w:bookmarkEnd w:id="43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bookmarkEnd w:id="44"/>
    </w:p>
    <w:p w:rsidR="00481759" w:rsidRPr="00FE438E" w:rsidRDefault="006B4A61" w:rsidP="00D93D63">
      <w:pPr>
        <w:pStyle w:val="11"/>
        <w:numPr>
          <w:ilvl w:val="1"/>
          <w:numId w:val="19"/>
        </w:numPr>
        <w:ind w:left="0" w:firstLine="567"/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аявитель (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п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редставитель 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аявителя) обращается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466188" w:rsidRPr="00FE438E">
        <w:rPr>
          <w:rFonts w:ascii="Arial" w:hAnsi="Arial" w:cs="Arial"/>
          <w:color w:val="000000" w:themeColor="text1"/>
          <w:sz w:val="24"/>
          <w:szCs w:val="24"/>
        </w:rPr>
        <w:t xml:space="preserve">с Заявлением </w:t>
      </w:r>
      <w:r w:rsidR="0060546C" w:rsidRPr="00FE438E">
        <w:rPr>
          <w:rFonts w:ascii="Arial" w:hAnsi="Arial" w:cs="Arial"/>
          <w:color w:val="000000" w:themeColor="text1"/>
          <w:sz w:val="24"/>
          <w:szCs w:val="24"/>
        </w:rPr>
        <w:t xml:space="preserve">в 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ю </w:t>
      </w:r>
      <w:r w:rsidR="00592EBB" w:rsidRPr="00FE438E">
        <w:rPr>
          <w:rFonts w:ascii="Arial" w:hAnsi="Arial" w:cs="Arial"/>
          <w:color w:val="000000" w:themeColor="text1"/>
          <w:sz w:val="24"/>
          <w:szCs w:val="24"/>
        </w:rPr>
        <w:t>за</w:t>
      </w:r>
      <w:r w:rsidR="007B6301" w:rsidRPr="00FE438E">
        <w:rPr>
          <w:rFonts w:ascii="Arial" w:hAnsi="Arial" w:cs="Arial"/>
          <w:color w:val="000000" w:themeColor="text1"/>
          <w:sz w:val="24"/>
          <w:szCs w:val="24"/>
        </w:rPr>
        <w:t xml:space="preserve"> п</w:t>
      </w:r>
      <w:r w:rsidR="00EB4111" w:rsidRPr="00FE438E">
        <w:rPr>
          <w:rFonts w:ascii="Arial" w:hAnsi="Arial" w:cs="Arial"/>
          <w:color w:val="000000" w:themeColor="text1"/>
          <w:sz w:val="24"/>
          <w:szCs w:val="24"/>
        </w:rPr>
        <w:t>олучени</w:t>
      </w:r>
      <w:r w:rsidR="00592EBB" w:rsidRPr="00FE438E">
        <w:rPr>
          <w:rFonts w:ascii="Arial" w:hAnsi="Arial" w:cs="Arial"/>
          <w:color w:val="000000" w:themeColor="text1"/>
          <w:sz w:val="24"/>
          <w:szCs w:val="24"/>
        </w:rPr>
        <w:t>ем</w:t>
      </w:r>
      <w:r w:rsidR="00EB4111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886F2D" w:rsidRPr="00FE438E">
        <w:rPr>
          <w:rFonts w:ascii="Arial" w:hAnsi="Arial" w:cs="Arial"/>
          <w:color w:val="000000" w:themeColor="text1"/>
          <w:sz w:val="24"/>
          <w:szCs w:val="24"/>
        </w:rPr>
        <w:t xml:space="preserve">разрешения на </w:t>
      </w:r>
      <w:r w:rsidR="00B575FF" w:rsidRPr="00FE438E">
        <w:rPr>
          <w:rFonts w:ascii="Arial" w:hAnsi="Arial" w:cs="Arial"/>
          <w:color w:val="000000" w:themeColor="text1"/>
          <w:sz w:val="24"/>
          <w:szCs w:val="24"/>
        </w:rPr>
        <w:t xml:space="preserve">размещение </w:t>
      </w:r>
      <w:r w:rsidR="00886F2D" w:rsidRPr="00FE438E">
        <w:rPr>
          <w:rFonts w:ascii="Arial" w:hAnsi="Arial" w:cs="Arial"/>
          <w:color w:val="000000" w:themeColor="text1"/>
          <w:sz w:val="24"/>
          <w:szCs w:val="24"/>
        </w:rPr>
        <w:t>объекта</w:t>
      </w:r>
      <w:r w:rsidR="00292DA8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34427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92DA8" w:rsidRPr="00FE438E">
        <w:rPr>
          <w:rFonts w:ascii="Arial" w:hAnsi="Arial" w:cs="Arial"/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FE438E">
        <w:rPr>
          <w:rFonts w:ascii="Arial" w:hAnsi="Arial" w:cs="Arial"/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FE438E">
        <w:rPr>
          <w:rFonts w:ascii="Arial" w:hAnsi="Arial" w:cs="Arial"/>
          <w:color w:val="000000" w:themeColor="text1"/>
          <w:sz w:val="24"/>
          <w:szCs w:val="24"/>
        </w:rPr>
        <w:t xml:space="preserve">постановлением </w:t>
      </w:r>
      <w:r w:rsidR="00AE7548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«</w:t>
      </w:r>
      <w:r w:rsidR="00AE754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»</w:t>
      </w:r>
      <w:r w:rsidR="00E6529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и </w:t>
      </w:r>
      <w:r w:rsidR="00481759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и</w:t>
      </w:r>
      <w:r w:rsidR="00481759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FE438E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u w:val="single"/>
          <w:shd w:val="clear" w:color="auto" w:fill="FFFFFF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,</w:t>
      </w:r>
      <w:r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FE438E" w:rsidRDefault="006B4A61" w:rsidP="00617577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</w:t>
      </w:r>
      <w:r w:rsidR="00492C77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Способы подачи </w:t>
      </w:r>
      <w:r w:rsidR="00F26BE4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B00F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и </w:t>
      </w:r>
      <w:r w:rsidR="009020C4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ведены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в </w:t>
      </w:r>
      <w:r w:rsidR="002A512E" w:rsidRPr="00FE438E">
        <w:rPr>
          <w:rFonts w:ascii="Arial" w:hAnsi="Arial" w:cs="Arial"/>
          <w:color w:val="000000" w:themeColor="text1"/>
          <w:sz w:val="24"/>
          <w:szCs w:val="24"/>
        </w:rPr>
        <w:t>разделе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1</w:t>
      </w:r>
      <w:r w:rsidR="003D50F3" w:rsidRPr="00FE438E">
        <w:rPr>
          <w:rFonts w:ascii="Arial" w:hAnsi="Arial" w:cs="Arial"/>
          <w:color w:val="000000" w:themeColor="text1"/>
          <w:sz w:val="24"/>
          <w:szCs w:val="24"/>
        </w:rPr>
        <w:t xml:space="preserve">6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FE438E" w:rsidRDefault="006B4A61" w:rsidP="00617577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</w:t>
      </w:r>
      <w:r w:rsidR="00492C77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является:</w:t>
      </w:r>
    </w:p>
    <w:p w:rsidR="006B4A61" w:rsidRPr="00FE438E" w:rsidRDefault="006B4A61" w:rsidP="00617577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</w:t>
      </w:r>
      <w:r w:rsidR="000B24A6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</w:t>
      </w:r>
      <w:r w:rsidR="00C315DA"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97584B" w:rsidRPr="00FE438E">
        <w:rPr>
          <w:rFonts w:ascii="Arial" w:hAnsi="Arial" w:cs="Arial"/>
          <w:color w:val="000000" w:themeColor="text1"/>
          <w:sz w:val="24"/>
          <w:szCs w:val="24"/>
        </w:rPr>
        <w:t>Решение о выдаче р</w:t>
      </w:r>
      <w:r w:rsidR="00BC4E5A" w:rsidRPr="00FE438E">
        <w:rPr>
          <w:rFonts w:ascii="Arial" w:hAnsi="Arial" w:cs="Arial"/>
          <w:color w:val="000000" w:themeColor="text1"/>
          <w:sz w:val="24"/>
          <w:szCs w:val="24"/>
        </w:rPr>
        <w:t>азрешени</w:t>
      </w:r>
      <w:r w:rsidR="0097584B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BC4E5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C00BD" w:rsidRPr="00FE438E">
        <w:rPr>
          <w:rFonts w:ascii="Arial" w:hAnsi="Arial" w:cs="Arial"/>
          <w:color w:val="000000" w:themeColor="text1"/>
          <w:sz w:val="24"/>
          <w:szCs w:val="24"/>
        </w:rPr>
        <w:t xml:space="preserve">на размещение </w:t>
      </w:r>
      <w:r w:rsidR="00E53FF9" w:rsidRPr="00FE438E">
        <w:rPr>
          <w:rFonts w:ascii="Arial" w:hAnsi="Arial" w:cs="Arial"/>
          <w:color w:val="000000" w:themeColor="text1"/>
          <w:sz w:val="24"/>
          <w:szCs w:val="24"/>
        </w:rPr>
        <w:t>объекта</w:t>
      </w:r>
      <w:r w:rsidR="00777FA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(Приложение</w:t>
      </w:r>
      <w:r w:rsidR="009C00B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E2CDD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FE438E">
        <w:rPr>
          <w:rFonts w:ascii="Arial" w:hAnsi="Arial" w:cs="Arial"/>
          <w:color w:val="000000" w:themeColor="text1"/>
          <w:sz w:val="24"/>
          <w:szCs w:val="24"/>
        </w:rPr>
        <w:t>)</w:t>
      </w:r>
      <w:r w:rsidR="00DF1254" w:rsidRPr="00FE438E">
        <w:rPr>
          <w:rFonts w:ascii="Arial" w:hAnsi="Arial" w:cs="Arial"/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</w:t>
      </w:r>
      <w:r w:rsidR="00DF1254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планируется размещение объектов, с указанием координат характерных точек границ территории</w:t>
      </w:r>
      <w:r w:rsidR="006339E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131B3B" w:rsidRPr="00FE438E" w:rsidRDefault="006B4A61" w:rsidP="00617577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</w:t>
      </w:r>
      <w:r w:rsidR="00771CBF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="00C315DA" w:rsidRPr="00FE438E">
        <w:rPr>
          <w:rFonts w:ascii="Arial" w:hAnsi="Arial" w:cs="Arial"/>
          <w:color w:val="000000" w:themeColor="text1"/>
          <w:sz w:val="24"/>
          <w:szCs w:val="24"/>
        </w:rPr>
        <w:t xml:space="preserve">.2.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Решение об отказе в предоставлении</w:t>
      </w:r>
      <w:r w:rsidR="00FB00F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(Приложение</w:t>
      </w:r>
      <w:r w:rsidR="00FB00F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E2CDD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FB00F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к настоящему Административному регламенту</w:t>
      </w:r>
      <w:r w:rsidRPr="00FE438E">
        <w:rPr>
          <w:rStyle w:val="a7"/>
          <w:rFonts w:ascii="Arial" w:hAnsi="Arial" w:cs="Arial"/>
          <w:color w:val="000000" w:themeColor="text1"/>
          <w:sz w:val="24"/>
          <w:szCs w:val="24"/>
          <w:u w:val="none"/>
        </w:rPr>
        <w:t>)</w:t>
      </w:r>
      <w:r w:rsidR="0073506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1E10B1" w:rsidRPr="00FE438E" w:rsidRDefault="00771CBF" w:rsidP="0057326C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8C0195" w:rsidRPr="00FE438E">
        <w:rPr>
          <w:rFonts w:ascii="Arial" w:hAnsi="Arial" w:cs="Arial"/>
          <w:color w:val="000000" w:themeColor="text1"/>
          <w:sz w:val="24"/>
          <w:szCs w:val="24"/>
        </w:rPr>
        <w:t>.4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 w:rsidRPr="00FE438E">
        <w:rPr>
          <w:rFonts w:ascii="Arial" w:hAnsi="Arial" w:cs="Arial"/>
          <w:color w:val="000000" w:themeColor="text1"/>
          <w:sz w:val="24"/>
          <w:szCs w:val="24"/>
        </w:rPr>
        <w:t xml:space="preserve">(далее - ЭП) 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направляется 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>в</w:t>
      </w:r>
      <w:r w:rsidR="0057326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="0057326C" w:rsidRPr="00FE438E">
        <w:rPr>
          <w:rFonts w:ascii="Arial" w:hAnsi="Arial" w:cs="Arial"/>
          <w:color w:val="000000" w:themeColor="text1"/>
          <w:sz w:val="24"/>
          <w:szCs w:val="24"/>
        </w:rPr>
        <w:t>ичный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 кабинет 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>Заявител</w:t>
      </w:r>
      <w:r w:rsidR="006C0E19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 (представител</w:t>
      </w:r>
      <w:r w:rsidR="006C0E19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 Заявителя)</w:t>
      </w:r>
      <w:r w:rsidR="00DE1F10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РПГУ</w:t>
      </w:r>
      <w:r w:rsidR="002E1550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>посредством</w:t>
      </w:r>
      <w:r w:rsidR="00D24B65" w:rsidRPr="00FE438E">
        <w:rPr>
          <w:rFonts w:ascii="Arial" w:hAnsi="Arial" w:cs="Arial"/>
          <w:color w:val="000000" w:themeColor="text1"/>
          <w:sz w:val="24"/>
          <w:szCs w:val="24"/>
        </w:rPr>
        <w:t xml:space="preserve"> Модуля оказания услуг</w:t>
      </w:r>
      <w:r w:rsidR="002248F2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628D2" w:rsidRPr="00FE438E">
        <w:rPr>
          <w:rFonts w:ascii="Arial" w:hAnsi="Arial" w:cs="Arial"/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ED414F" w:rsidRPr="00FE438E">
        <w:rPr>
          <w:rFonts w:ascii="Arial" w:hAnsi="Arial" w:cs="Arial"/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</w:t>
      </w:r>
      <w:r w:rsidR="001C20EB" w:rsidRPr="00FE438E">
        <w:rPr>
          <w:rFonts w:ascii="Arial" w:hAnsi="Arial" w:cs="Arial"/>
          <w:color w:val="000000" w:themeColor="text1"/>
          <w:sz w:val="24"/>
          <w:szCs w:val="24"/>
        </w:rPr>
        <w:t>в</w:t>
      </w:r>
      <w:r w:rsidR="00ED414F" w:rsidRPr="00FE438E">
        <w:rPr>
          <w:rFonts w:ascii="Arial" w:hAnsi="Arial" w:cs="Arial"/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634014" w:rsidRPr="00FE438E" w:rsidRDefault="001E10B1" w:rsidP="00DF1254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6.4.1. </w:t>
      </w:r>
      <w:r w:rsidR="00D815AA" w:rsidRPr="00FE438E">
        <w:rPr>
          <w:rFonts w:ascii="Arial" w:hAnsi="Arial" w:cs="Arial"/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>азрешени</w:t>
      </w:r>
      <w:r w:rsidR="00D815AA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34014" w:rsidRPr="00FE438E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 xml:space="preserve">на </w:t>
      </w:r>
      <w:r w:rsidR="00634014" w:rsidRPr="00FE438E">
        <w:rPr>
          <w:rFonts w:ascii="Arial" w:hAnsi="Arial" w:cs="Arial"/>
          <w:color w:val="000000" w:themeColor="text1"/>
          <w:sz w:val="24"/>
          <w:szCs w:val="24"/>
        </w:rPr>
        <w:t xml:space="preserve">   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 xml:space="preserve">размещение </w:t>
      </w:r>
      <w:r w:rsidR="00634014" w:rsidRPr="00FE438E">
        <w:rPr>
          <w:rFonts w:ascii="Arial" w:hAnsi="Arial" w:cs="Arial"/>
          <w:color w:val="000000" w:themeColor="text1"/>
          <w:sz w:val="24"/>
          <w:szCs w:val="24"/>
        </w:rPr>
        <w:t xml:space="preserve">    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>объекта с</w:t>
      </w:r>
      <w:r w:rsidR="00634014" w:rsidRPr="00FE438E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</w:p>
    <w:p w:rsidR="00634014" w:rsidRPr="00FE438E" w:rsidRDefault="00634014" w:rsidP="00DF1254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634014" w:rsidRPr="00FE438E" w:rsidRDefault="00634014" w:rsidP="00DF1254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DF1254" w:rsidRPr="00FE438E" w:rsidRDefault="00634014" w:rsidP="00634014">
      <w:pPr>
        <w:pStyle w:val="111"/>
        <w:numPr>
          <w:ilvl w:val="0"/>
          <w:numId w:val="0"/>
        </w:numPr>
        <w:rPr>
          <w:rFonts w:ascii="Arial" w:hAnsi="Arial" w:cs="Arial"/>
          <w:b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                                     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                       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>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DF1254" w:rsidRPr="00FE438E">
        <w:rPr>
          <w:rFonts w:ascii="Arial" w:hAnsi="Arial" w:cs="Arial"/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FE438E">
        <w:rPr>
          <w:rFonts w:ascii="Arial" w:hAnsi="Arial" w:cs="Arial"/>
          <w:color w:val="000000" w:themeColor="text1"/>
          <w:sz w:val="24"/>
          <w:szCs w:val="24"/>
        </w:rPr>
        <w:t>направляет</w:t>
      </w:r>
      <w:r w:rsidR="00DF125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5D0D92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пию </w:t>
      </w:r>
      <w:r w:rsidR="001E00EE" w:rsidRPr="00FE438E">
        <w:rPr>
          <w:rFonts w:ascii="Arial" w:hAnsi="Arial" w:cs="Arial"/>
          <w:color w:val="000000" w:themeColor="text1"/>
          <w:sz w:val="24"/>
          <w:szCs w:val="24"/>
        </w:rPr>
        <w:t>тако</w:t>
      </w:r>
      <w:r w:rsidR="005D0D92" w:rsidRPr="00FE438E">
        <w:rPr>
          <w:rFonts w:ascii="Arial" w:hAnsi="Arial" w:cs="Arial"/>
          <w:color w:val="000000" w:themeColor="text1"/>
          <w:sz w:val="24"/>
          <w:szCs w:val="24"/>
        </w:rPr>
        <w:t>го</w:t>
      </w:r>
      <w:r w:rsidR="001E00EE" w:rsidRPr="00FE438E">
        <w:rPr>
          <w:rFonts w:ascii="Arial" w:hAnsi="Arial" w:cs="Arial"/>
          <w:color w:val="000000" w:themeColor="text1"/>
          <w:sz w:val="24"/>
          <w:szCs w:val="24"/>
        </w:rPr>
        <w:t xml:space="preserve"> разрешени</w:t>
      </w:r>
      <w:r w:rsidR="005D0D92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D815A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DF1254" w:rsidRPr="00FE438E">
        <w:rPr>
          <w:rFonts w:ascii="Arial" w:hAnsi="Arial" w:cs="Arial"/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691DF3" w:rsidRPr="00FE438E" w:rsidRDefault="00AA16AA" w:rsidP="00AA16AA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8C0195" w:rsidRPr="00FE438E">
        <w:rPr>
          <w:rFonts w:ascii="Arial" w:hAnsi="Arial" w:cs="Arial"/>
          <w:color w:val="000000" w:themeColor="text1"/>
          <w:sz w:val="24"/>
          <w:szCs w:val="24"/>
        </w:rPr>
        <w:t>.5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691DF3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E79AD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="00691DF3" w:rsidRPr="00FE438E">
        <w:rPr>
          <w:rFonts w:ascii="Arial" w:hAnsi="Arial" w:cs="Arial"/>
          <w:color w:val="000000" w:themeColor="text1"/>
          <w:sz w:val="24"/>
          <w:szCs w:val="24"/>
        </w:rPr>
        <w:t>аявитель (представитель Заявителя)</w:t>
      </w:r>
      <w:r w:rsidR="006E79A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91DF3" w:rsidRPr="00FE438E">
        <w:rPr>
          <w:rFonts w:ascii="Arial" w:hAnsi="Arial" w:cs="Arial"/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691DF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:</w:t>
      </w:r>
    </w:p>
    <w:p w:rsidR="00AA16AA" w:rsidRPr="00FE438E" w:rsidRDefault="00691DF3" w:rsidP="00AA16AA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6.5.1. </w:t>
      </w:r>
      <w:r w:rsidR="00FE293F" w:rsidRPr="00FE438E">
        <w:rPr>
          <w:rFonts w:ascii="Arial" w:hAnsi="Arial" w:cs="Arial"/>
          <w:color w:val="000000" w:themeColor="text1"/>
          <w:sz w:val="24"/>
          <w:szCs w:val="24"/>
        </w:rPr>
        <w:t xml:space="preserve">Через 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>МФЦ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0C0D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в этом случае с</w:t>
      </w:r>
      <w:r w:rsidR="00AA16AA" w:rsidRPr="00FE438E">
        <w:rPr>
          <w:rFonts w:ascii="Arial" w:hAnsi="Arial" w:cs="Arial"/>
          <w:color w:val="000000" w:themeColor="text1"/>
          <w:sz w:val="24"/>
          <w:szCs w:val="24"/>
        </w:rPr>
        <w:t>пециалистом МФЦ распечатывается</w:t>
      </w:r>
      <w:r w:rsidR="00B54110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561D59" w:rsidRPr="00FE438E">
        <w:rPr>
          <w:rFonts w:ascii="Arial" w:hAnsi="Arial" w:cs="Arial"/>
          <w:color w:val="000000" w:themeColor="text1"/>
          <w:sz w:val="24"/>
          <w:szCs w:val="24"/>
        </w:rPr>
        <w:t>экземпляр</w:t>
      </w:r>
      <w:r w:rsidR="00AA16A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B54110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кумента </w:t>
      </w:r>
      <w:r w:rsidR="00AA16AA" w:rsidRPr="00FE438E">
        <w:rPr>
          <w:rFonts w:ascii="Arial" w:hAnsi="Arial" w:cs="Arial"/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0639FA" w:rsidRPr="00FE438E" w:rsidRDefault="002B6464" w:rsidP="00691DF3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6.5.2. </w:t>
      </w:r>
      <w:r w:rsidR="00FE293F" w:rsidRPr="00FE438E">
        <w:rPr>
          <w:rFonts w:ascii="Arial" w:hAnsi="Arial" w:cs="Arial"/>
          <w:color w:val="000000" w:themeColor="text1"/>
          <w:sz w:val="24"/>
          <w:szCs w:val="24"/>
        </w:rPr>
        <w:t xml:space="preserve">По </w:t>
      </w:r>
      <w:r w:rsidR="00691DF3" w:rsidRPr="00FE438E">
        <w:rPr>
          <w:rFonts w:ascii="Arial" w:hAnsi="Arial" w:cs="Arial"/>
          <w:color w:val="000000" w:themeColor="text1"/>
          <w:sz w:val="24"/>
          <w:szCs w:val="24"/>
        </w:rPr>
        <w:t>почте, в этом случае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 xml:space="preserve"> специалистом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 xml:space="preserve">распечатывается </w:t>
      </w:r>
      <w:r w:rsidR="00561D59" w:rsidRPr="00FE438E">
        <w:rPr>
          <w:rFonts w:ascii="Arial" w:hAnsi="Arial" w:cs="Arial"/>
          <w:color w:val="000000" w:themeColor="text1"/>
          <w:sz w:val="24"/>
          <w:szCs w:val="24"/>
        </w:rPr>
        <w:t xml:space="preserve">экземпляр </w:t>
      </w:r>
      <w:r w:rsidR="00F466F2" w:rsidRPr="00FE438E">
        <w:rPr>
          <w:rFonts w:ascii="Arial" w:hAnsi="Arial" w:cs="Arial"/>
          <w:color w:val="000000" w:themeColor="text1"/>
          <w:sz w:val="24"/>
          <w:szCs w:val="24"/>
        </w:rPr>
        <w:t>документа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033220" w:rsidRPr="00FE438E">
        <w:rPr>
          <w:rFonts w:ascii="Arial" w:hAnsi="Arial" w:cs="Arial"/>
          <w:color w:val="000000" w:themeColor="text1"/>
          <w:sz w:val="24"/>
          <w:szCs w:val="24"/>
        </w:rPr>
        <w:t xml:space="preserve">и печатью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 xml:space="preserve">и </w:t>
      </w:r>
      <w:r w:rsidR="00B54110" w:rsidRPr="00FE438E">
        <w:rPr>
          <w:rFonts w:ascii="Arial" w:hAnsi="Arial" w:cs="Arial"/>
          <w:color w:val="000000" w:themeColor="text1"/>
          <w:sz w:val="24"/>
          <w:szCs w:val="24"/>
        </w:rPr>
        <w:t xml:space="preserve">направляется 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FE438E">
        <w:rPr>
          <w:rFonts w:ascii="Arial" w:hAnsi="Arial" w:cs="Arial"/>
          <w:color w:val="000000" w:themeColor="text1"/>
          <w:sz w:val="24"/>
          <w:szCs w:val="24"/>
        </w:rPr>
        <w:t>заказным письмом с у</w:t>
      </w:r>
      <w:r w:rsidR="00583496" w:rsidRPr="00FE438E">
        <w:rPr>
          <w:rFonts w:ascii="Arial" w:hAnsi="Arial" w:cs="Arial"/>
          <w:color w:val="000000" w:themeColor="text1"/>
          <w:sz w:val="24"/>
          <w:szCs w:val="24"/>
        </w:rPr>
        <w:t>ведомлением о вручении по почте</w:t>
      </w:r>
      <w:r w:rsidR="000639FA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57326C" w:rsidRPr="00FE438E" w:rsidRDefault="006B4A61" w:rsidP="006B4A61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</w:t>
      </w:r>
      <w:r w:rsidR="0001146F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Факт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pacing w:val="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pacing w:val="-2"/>
          <w:sz w:val="24"/>
          <w:szCs w:val="24"/>
        </w:rPr>
        <w:t>услуги</w:t>
      </w:r>
      <w:r w:rsidR="00B30DE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1E10B1" w:rsidRPr="00FE438E">
        <w:rPr>
          <w:rFonts w:ascii="Arial" w:hAnsi="Arial" w:cs="Arial"/>
          <w:color w:val="000000" w:themeColor="text1"/>
          <w:sz w:val="24"/>
          <w:szCs w:val="24"/>
        </w:rPr>
        <w:t xml:space="preserve">с приложением </w:t>
      </w:r>
      <w:r w:rsidR="00B30DEB" w:rsidRPr="00FE438E">
        <w:rPr>
          <w:rFonts w:ascii="Arial" w:hAnsi="Arial" w:cs="Arial"/>
          <w:color w:val="000000" w:themeColor="text1"/>
          <w:sz w:val="24"/>
          <w:szCs w:val="24"/>
        </w:rPr>
        <w:t>результата предоставления</w:t>
      </w:r>
      <w:r w:rsidR="00DB315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B30DEB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852703" w:rsidRPr="00FE438E">
        <w:rPr>
          <w:rFonts w:ascii="Arial" w:hAnsi="Arial" w:cs="Arial"/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852703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6B594F" w:rsidRPr="00FE438E" w:rsidRDefault="006B594F" w:rsidP="006B4A61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 w:rsidRPr="00FE438E">
        <w:rPr>
          <w:rFonts w:ascii="Arial" w:hAnsi="Arial" w:cs="Arial"/>
          <w:color w:val="000000" w:themeColor="text1"/>
          <w:sz w:val="24"/>
          <w:szCs w:val="24"/>
        </w:rPr>
        <w:t>ления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едоставления </w:t>
      </w:r>
      <w:r w:rsidR="003361C3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. </w:t>
      </w:r>
    </w:p>
    <w:p w:rsidR="00E9729D" w:rsidRPr="00FE438E" w:rsidRDefault="00E846F1" w:rsidP="00D93D63">
      <w:pPr>
        <w:pStyle w:val="2-"/>
        <w:numPr>
          <w:ilvl w:val="0"/>
          <w:numId w:val="18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45" w:name="_Toc473302449"/>
      <w:bookmarkStart w:id="46" w:name="_Toc476150365"/>
      <w:bookmarkStart w:id="47" w:name="_Toc476150488"/>
      <w:bookmarkStart w:id="48" w:name="_Toc473302450"/>
      <w:bookmarkStart w:id="49" w:name="_Toc476150366"/>
      <w:bookmarkStart w:id="50" w:name="_Toc476150489"/>
      <w:bookmarkStart w:id="51" w:name="_Toc520459242"/>
      <w:bookmarkEnd w:id="45"/>
      <w:bookmarkEnd w:id="46"/>
      <w:bookmarkEnd w:id="47"/>
      <w:bookmarkEnd w:id="48"/>
      <w:bookmarkEnd w:id="49"/>
      <w:bookmarkEnd w:id="50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рок регистрации </w:t>
      </w:r>
      <w:r w:rsidR="00F26BE4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аявления</w:t>
      </w:r>
      <w:bookmarkEnd w:id="51"/>
    </w:p>
    <w:p w:rsidR="00E9729D" w:rsidRPr="00FE438E" w:rsidRDefault="007D631C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7.1</w:t>
      </w:r>
      <w:r w:rsidR="00BD0A4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877720" w:rsidRPr="00FE438E">
        <w:rPr>
          <w:rFonts w:ascii="Arial" w:hAnsi="Arial" w:cs="Arial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877720" w:rsidRPr="00FE438E">
        <w:rPr>
          <w:rFonts w:ascii="Arial" w:hAnsi="Arial" w:cs="Arial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877720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следующий рабочий день.</w:t>
      </w:r>
    </w:p>
    <w:p w:rsidR="007C182A" w:rsidRPr="00FE438E" w:rsidRDefault="007C182A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F83719" w:rsidRPr="00FE438E" w:rsidRDefault="00F83719" w:rsidP="00D93D63">
      <w:pPr>
        <w:pStyle w:val="2-"/>
        <w:numPr>
          <w:ilvl w:val="0"/>
          <w:numId w:val="17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52" w:name="_Toc437973287"/>
      <w:bookmarkStart w:id="53" w:name="_Toc438110028"/>
      <w:bookmarkStart w:id="54" w:name="_Toc438376232"/>
      <w:bookmarkStart w:id="55" w:name="_Toc441496541"/>
      <w:bookmarkStart w:id="56" w:name="_Toc520459243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рок предоставления </w:t>
      </w:r>
      <w:bookmarkEnd w:id="52"/>
      <w:bookmarkEnd w:id="53"/>
      <w:bookmarkEnd w:id="54"/>
      <w:bookmarkEnd w:id="55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52703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bookmarkEnd w:id="56"/>
    </w:p>
    <w:p w:rsidR="00E9729D" w:rsidRPr="00FE438E" w:rsidRDefault="00E9729D" w:rsidP="00137C5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8.1. </w:t>
      </w:r>
      <w:r w:rsidR="007658A1" w:rsidRPr="00FE438E">
        <w:rPr>
          <w:rFonts w:ascii="Arial" w:hAnsi="Arial" w:cs="Arial"/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в течение 6 рабочих дней со дня поступления заявления </w:t>
      </w:r>
      <w:r w:rsidR="00473A3F" w:rsidRPr="00FE438E">
        <w:rPr>
          <w:rFonts w:ascii="Arial" w:hAnsi="Arial" w:cs="Arial"/>
          <w:color w:val="000000" w:themeColor="text1"/>
          <w:sz w:val="24"/>
          <w:szCs w:val="24"/>
        </w:rPr>
        <w:br/>
      </w:r>
      <w:r w:rsidR="007658A1" w:rsidRPr="00FE438E">
        <w:rPr>
          <w:rFonts w:ascii="Arial" w:hAnsi="Arial" w:cs="Arial"/>
          <w:color w:val="000000" w:themeColor="text1"/>
          <w:sz w:val="24"/>
          <w:szCs w:val="24"/>
        </w:rPr>
        <w:t>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</w:t>
      </w:r>
      <w:r w:rsidR="007C182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658A1" w:rsidRPr="00FE438E">
        <w:rPr>
          <w:rFonts w:ascii="Arial" w:hAnsi="Arial" w:cs="Arial"/>
          <w:color w:val="000000" w:themeColor="text1"/>
          <w:sz w:val="24"/>
          <w:szCs w:val="24"/>
        </w:rPr>
        <w:t>зависимости от того, какой способ получения документов был указан в заявлении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Срок </w:t>
      </w:r>
      <w:r w:rsidR="007C182A"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 подаче заявления </w:t>
      </w:r>
      <w:r w:rsidR="007C182A"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  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 xml:space="preserve">через РПГУ 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>составляет</w:t>
      </w:r>
      <w:r w:rsidR="00126C5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A512E" w:rsidRPr="00FE438E">
        <w:rPr>
          <w:rFonts w:ascii="Arial" w:hAnsi="Arial" w:cs="Arial"/>
          <w:color w:val="000000" w:themeColor="text1"/>
          <w:sz w:val="24"/>
          <w:szCs w:val="24"/>
        </w:rPr>
        <w:t xml:space="preserve">не </w:t>
      </w:r>
      <w:r w:rsidR="00D065BD" w:rsidRPr="00FE438E">
        <w:rPr>
          <w:rFonts w:ascii="Arial" w:hAnsi="Arial" w:cs="Arial"/>
          <w:color w:val="000000" w:themeColor="text1"/>
          <w:sz w:val="24"/>
          <w:szCs w:val="24"/>
        </w:rPr>
        <w:t xml:space="preserve">более 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>рабочих</w:t>
      </w:r>
      <w:r w:rsidR="006E27C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дней</w:t>
      </w:r>
      <w:r w:rsidR="00877720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4F30DF" w:rsidRPr="00FE438E">
        <w:rPr>
          <w:rFonts w:ascii="Arial" w:hAnsi="Arial" w:cs="Arial"/>
          <w:color w:val="000000" w:themeColor="text1"/>
          <w:sz w:val="24"/>
          <w:szCs w:val="24"/>
        </w:rPr>
        <w:t xml:space="preserve">с даты </w:t>
      </w:r>
      <w:r w:rsidR="007658A1" w:rsidRPr="00FE438E">
        <w:rPr>
          <w:rFonts w:ascii="Arial" w:hAnsi="Arial" w:cs="Arial"/>
          <w:color w:val="000000" w:themeColor="text1"/>
          <w:sz w:val="24"/>
          <w:szCs w:val="24"/>
        </w:rPr>
        <w:t>поступления</w:t>
      </w:r>
      <w:r w:rsidR="004F30D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 xml:space="preserve">Заявления в </w:t>
      </w:r>
      <w:r w:rsidR="004F30DF" w:rsidRPr="00FE438E">
        <w:rPr>
          <w:rFonts w:ascii="Arial" w:hAnsi="Arial" w:cs="Arial"/>
          <w:color w:val="000000" w:themeColor="text1"/>
          <w:sz w:val="24"/>
          <w:szCs w:val="24"/>
        </w:rPr>
        <w:t>Администраци</w:t>
      </w:r>
      <w:r w:rsidR="007658A1" w:rsidRPr="00FE438E">
        <w:rPr>
          <w:rFonts w:ascii="Arial" w:hAnsi="Arial" w:cs="Arial"/>
          <w:color w:val="000000" w:themeColor="text1"/>
          <w:sz w:val="24"/>
          <w:szCs w:val="24"/>
        </w:rPr>
        <w:t>ю</w:t>
      </w:r>
      <w:r w:rsidR="004F30D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126C58" w:rsidRPr="00FE438E" w:rsidRDefault="00126C58" w:rsidP="00137C5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F83719" w:rsidRPr="00FE438E" w:rsidRDefault="00F83719" w:rsidP="00D93D63">
      <w:pPr>
        <w:pStyle w:val="2-"/>
        <w:numPr>
          <w:ilvl w:val="0"/>
          <w:numId w:val="16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57" w:name="_Toc476150369"/>
      <w:bookmarkStart w:id="58" w:name="_Toc476150492"/>
      <w:bookmarkStart w:id="59" w:name="_Toc476150370"/>
      <w:bookmarkStart w:id="60" w:name="_Toc476150493"/>
      <w:bookmarkStart w:id="61" w:name="_Toc520459244"/>
      <w:bookmarkEnd w:id="57"/>
      <w:bookmarkEnd w:id="58"/>
      <w:bookmarkEnd w:id="59"/>
      <w:bookmarkEnd w:id="60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61"/>
    </w:p>
    <w:p w:rsidR="00F83719" w:rsidRPr="00FE438E" w:rsidRDefault="004F557E" w:rsidP="00F8371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9.1.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Основным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нормативным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авовым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акт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а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м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, регулирующим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явля</w:t>
      </w:r>
      <w:r w:rsidR="00BD08FC" w:rsidRPr="00FE438E">
        <w:rPr>
          <w:rFonts w:ascii="Arial" w:hAnsi="Arial" w:cs="Arial"/>
          <w:color w:val="000000" w:themeColor="text1"/>
          <w:sz w:val="24"/>
          <w:szCs w:val="24"/>
        </w:rPr>
        <w:t>ю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тся:</w:t>
      </w:r>
    </w:p>
    <w:p w:rsidR="00F83719" w:rsidRPr="00FE438E" w:rsidRDefault="004F557E" w:rsidP="00E846F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9.1.1.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F83719" w:rsidRPr="00FE438E" w:rsidRDefault="00F83719" w:rsidP="00174DF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9.1.2.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68271D" w:rsidRPr="00FE438E">
        <w:rPr>
          <w:rFonts w:ascii="Arial" w:hAnsi="Arial" w:cs="Arial"/>
          <w:color w:val="000000" w:themeColor="text1"/>
          <w:sz w:val="24"/>
          <w:szCs w:val="24"/>
        </w:rPr>
        <w:br/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FE438E">
        <w:rPr>
          <w:rFonts w:ascii="Arial" w:hAnsi="Arial" w:cs="Arial"/>
          <w:color w:val="000000" w:themeColor="text1"/>
          <w:sz w:val="24"/>
          <w:szCs w:val="24"/>
        </w:rPr>
        <w:t>осуществляться на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7420FC" w:rsidRPr="00FE438E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pacing w:val="3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9.1.</w:t>
      </w:r>
      <w:r w:rsidR="0068271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3</w:t>
      </w:r>
      <w:r w:rsidR="00AF56C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  <w:r w:rsidR="0068271D" w:rsidRPr="00FE438E">
        <w:rPr>
          <w:rFonts w:ascii="Arial" w:hAnsi="Arial" w:cs="Arial"/>
          <w:sz w:val="24"/>
          <w:szCs w:val="24"/>
        </w:rPr>
        <w:t> </w:t>
      </w:r>
      <w:r w:rsidR="00AF56C6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br/>
      </w:r>
      <w:r w:rsidR="0022690A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t>«</w:t>
      </w:r>
      <w:r w:rsidR="00AF56C6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t>»</w:t>
      </w:r>
      <w:r w:rsidR="00CF7128" w:rsidRPr="00FE438E">
        <w:rPr>
          <w:rFonts w:ascii="Arial" w:hAnsi="Arial" w:cs="Arial"/>
          <w:color w:val="000000" w:themeColor="text1"/>
          <w:spacing w:val="3"/>
          <w:sz w:val="24"/>
          <w:szCs w:val="24"/>
        </w:rPr>
        <w:t>.</w:t>
      </w:r>
    </w:p>
    <w:p w:rsidR="0068271D" w:rsidRPr="00FE438E" w:rsidRDefault="0068271D" w:rsidP="0068271D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9.1.4.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  <w:t>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FE438E" w:rsidRDefault="004F557E" w:rsidP="00174DF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9.2. 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исок иных нормативных актов, применяемых при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приведен в Приложении </w:t>
      </w:r>
      <w:r w:rsidR="00FE2CDD" w:rsidRPr="00FE438E">
        <w:rPr>
          <w:rFonts w:ascii="Arial" w:hAnsi="Arial" w:cs="Arial"/>
          <w:color w:val="000000" w:themeColor="text1"/>
          <w:sz w:val="24"/>
          <w:szCs w:val="24"/>
        </w:rPr>
        <w:t>8</w:t>
      </w:r>
      <w:r w:rsidR="00F83719" w:rsidRPr="00FE438E">
        <w:rPr>
          <w:rFonts w:ascii="Arial" w:hAnsi="Arial" w:cs="Arial"/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FE438E" w:rsidRDefault="00B028C2" w:rsidP="00D93D63">
      <w:pPr>
        <w:pStyle w:val="2-"/>
        <w:numPr>
          <w:ilvl w:val="0"/>
          <w:numId w:val="15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62" w:name="_Toc520459245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B25BE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62"/>
    </w:p>
    <w:p w:rsidR="005F39CB" w:rsidRPr="00FE438E" w:rsidRDefault="005F39CB" w:rsidP="000D5E42">
      <w:pPr>
        <w:pStyle w:val="11"/>
        <w:numPr>
          <w:ilvl w:val="0"/>
          <w:numId w:val="0"/>
        </w:numPr>
        <w:rPr>
          <w:rFonts w:ascii="Arial" w:hAnsi="Arial" w:cs="Arial"/>
          <w:color w:val="000000" w:themeColor="text1"/>
          <w:sz w:val="24"/>
          <w:szCs w:val="24"/>
        </w:rPr>
      </w:pPr>
    </w:p>
    <w:p w:rsidR="00B63D14" w:rsidRPr="00FE438E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rFonts w:ascii="Arial" w:hAnsi="Arial" w:cs="Arial"/>
          <w:color w:val="000000" w:themeColor="text1"/>
        </w:rPr>
      </w:pPr>
      <w:r w:rsidRPr="00FE438E">
        <w:rPr>
          <w:rFonts w:ascii="Arial" w:hAnsi="Arial" w:cs="Arial"/>
          <w:color w:val="000000" w:themeColor="text1"/>
        </w:rPr>
        <w:t>10.</w:t>
      </w:r>
      <w:r w:rsidR="0068271D" w:rsidRPr="00FE438E">
        <w:rPr>
          <w:rFonts w:ascii="Arial" w:hAnsi="Arial" w:cs="Arial"/>
          <w:color w:val="000000" w:themeColor="text1"/>
        </w:rPr>
        <w:t>1</w:t>
      </w:r>
      <w:r w:rsidRPr="00FE438E">
        <w:rPr>
          <w:rFonts w:ascii="Arial" w:hAnsi="Arial" w:cs="Arial"/>
          <w:color w:val="000000" w:themeColor="text1"/>
        </w:rPr>
        <w:t xml:space="preserve">. </w:t>
      </w:r>
      <w:r w:rsidR="00B63D14" w:rsidRPr="00FE438E">
        <w:rPr>
          <w:rFonts w:ascii="Arial" w:hAnsi="Arial" w:cs="Arial"/>
          <w:color w:val="000000" w:themeColor="text1"/>
        </w:rPr>
        <w:t>В случае обращения за получением Муниципальной услуги н</w:t>
      </w:r>
      <w:r w:rsidR="000D5E42" w:rsidRPr="00FE438E">
        <w:rPr>
          <w:rFonts w:ascii="Arial" w:hAnsi="Arial" w:cs="Arial"/>
          <w:color w:val="000000" w:themeColor="text1"/>
        </w:rPr>
        <w:t xml:space="preserve">епосредственно самим Заявителем </w:t>
      </w:r>
      <w:r w:rsidR="00B63D14" w:rsidRPr="00FE438E">
        <w:rPr>
          <w:rFonts w:ascii="Arial" w:hAnsi="Arial" w:cs="Arial"/>
          <w:color w:val="000000" w:themeColor="text1"/>
        </w:rPr>
        <w:t>представляются следующие обязательные документы:</w:t>
      </w:r>
    </w:p>
    <w:p w:rsidR="00B63D14" w:rsidRPr="00FE438E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1B2A50" w:rsidRPr="00FE438E">
        <w:rPr>
          <w:rFonts w:ascii="Arial" w:hAnsi="Arial" w:cs="Arial"/>
          <w:color w:val="000000" w:themeColor="text1"/>
          <w:sz w:val="24"/>
          <w:szCs w:val="24"/>
        </w:rPr>
        <w:t>согласно Приложению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A144D" w:rsidRPr="00FE438E">
        <w:rPr>
          <w:rFonts w:ascii="Arial" w:hAnsi="Arial" w:cs="Arial"/>
          <w:color w:val="000000" w:themeColor="text1"/>
          <w:sz w:val="24"/>
          <w:szCs w:val="24"/>
        </w:rPr>
        <w:t>10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FE438E">
        <w:rPr>
          <w:rFonts w:ascii="Arial" w:hAnsi="Arial" w:cs="Arial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B63D14" w:rsidRPr="00FE438E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B63D14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r w:rsidR="00AC0150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3571E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</w:t>
      </w:r>
      <w:r w:rsidR="00EA144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3.</w:t>
      </w:r>
      <w:r w:rsidR="00CF712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FE438E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B63D14" w:rsidRPr="00FE438E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B63D14" w:rsidRPr="00FE438E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0D5E42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68271D" w:rsidRPr="00FE438E" w:rsidRDefault="000D5E42" w:rsidP="000D5E42">
      <w:pPr>
        <w:pStyle w:val="a2"/>
        <w:numPr>
          <w:ilvl w:val="0"/>
          <w:numId w:val="0"/>
        </w:numPr>
        <w:spacing w:line="276" w:lineRule="auto"/>
        <w:ind w:firstLine="567"/>
        <w:rPr>
          <w:rFonts w:ascii="Arial" w:hAnsi="Arial" w:cs="Arial"/>
          <w:color w:val="000000" w:themeColor="text1"/>
        </w:rPr>
      </w:pPr>
      <w:r w:rsidRPr="00FE438E">
        <w:rPr>
          <w:rFonts w:ascii="Arial" w:hAnsi="Arial" w:cs="Arial"/>
          <w:color w:val="000000" w:themeColor="text1"/>
        </w:rPr>
        <w:t xml:space="preserve">10.4. Для предоставления Муниципальной услуги Заявителем (представителем Заявителя) дополнительно к документам, указанным в пунктах 10.1. – 10.3. настоящего Административного регламента, представляется </w:t>
      </w:r>
      <w:r w:rsidR="0068271D" w:rsidRPr="00FE438E">
        <w:rPr>
          <w:rFonts w:ascii="Arial" w:hAnsi="Arial" w:cs="Arial"/>
          <w:color w:val="000000" w:themeColor="text1"/>
        </w:rPr>
        <w:t>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Pr="00FE438E" w:rsidRDefault="00B63D14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0.5. </w:t>
      </w:r>
      <w:r w:rsidR="00B94B70" w:rsidRPr="00FE438E">
        <w:rPr>
          <w:rFonts w:ascii="Arial" w:hAnsi="Arial" w:cs="Arial"/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FE438E" w:rsidRDefault="00787E62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0.6. </w:t>
      </w:r>
      <w:r w:rsidR="007D58ED" w:rsidRPr="00FE438E">
        <w:rPr>
          <w:rFonts w:ascii="Arial" w:hAnsi="Arial" w:cs="Arial"/>
          <w:color w:val="000000" w:themeColor="text1"/>
          <w:sz w:val="24"/>
          <w:szCs w:val="24"/>
        </w:rPr>
        <w:t>Электронные образы документов, предоставляемых Заявителем при обращении за предоставлением Муниципальной услуг</w:t>
      </w:r>
      <w:r w:rsidR="00904774" w:rsidRPr="00FE438E">
        <w:rPr>
          <w:rFonts w:ascii="Arial" w:hAnsi="Arial" w:cs="Arial"/>
          <w:color w:val="000000" w:themeColor="text1"/>
          <w:sz w:val="24"/>
          <w:szCs w:val="24"/>
        </w:rPr>
        <w:t xml:space="preserve">и должны </w:t>
      </w:r>
      <w:r w:rsidR="007D58ED" w:rsidRPr="00FE438E">
        <w:rPr>
          <w:rFonts w:ascii="Arial" w:hAnsi="Arial" w:cs="Arial"/>
          <w:color w:val="000000" w:themeColor="text1"/>
          <w:sz w:val="24"/>
          <w:szCs w:val="24"/>
        </w:rPr>
        <w:t xml:space="preserve">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 </w:t>
      </w:r>
    </w:p>
    <w:p w:rsidR="00B63D14" w:rsidRPr="00FE438E" w:rsidRDefault="00B94B70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</w:t>
      </w:r>
      <w:r w:rsidR="00787E62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B63D14" w:rsidRPr="00FE438E">
        <w:rPr>
          <w:rFonts w:ascii="Arial" w:hAnsi="Arial" w:cs="Arial"/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5A53B9" w:rsidRPr="00FE438E" w:rsidRDefault="005A53B9" w:rsidP="00B63D1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E843E7" w:rsidRPr="00FE438E" w:rsidRDefault="0004472A" w:rsidP="0074138C">
      <w:pPr>
        <w:pStyle w:val="2-"/>
        <w:numPr>
          <w:ilvl w:val="0"/>
          <w:numId w:val="0"/>
        </w:numPr>
        <w:ind w:left="568"/>
        <w:rPr>
          <w:rFonts w:ascii="Arial" w:hAnsi="Arial" w:cs="Arial"/>
          <w:color w:val="000000" w:themeColor="text1"/>
          <w:sz w:val="24"/>
          <w:szCs w:val="24"/>
        </w:rPr>
      </w:pPr>
      <w:bookmarkStart w:id="63" w:name="_Toc437973290"/>
      <w:bookmarkStart w:id="64" w:name="_Toc438110031"/>
      <w:bookmarkStart w:id="65" w:name="_Toc438376235"/>
      <w:bookmarkStart w:id="66" w:name="_Toc520459246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1.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EA2C8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6"/>
    </w:p>
    <w:p w:rsidR="00492573" w:rsidRPr="00FE438E" w:rsidRDefault="00CF7128" w:rsidP="00E843E7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1.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060FD" w:rsidRPr="00FE438E">
        <w:rPr>
          <w:rFonts w:ascii="Arial" w:hAnsi="Arial" w:cs="Arial"/>
          <w:color w:val="000000" w:themeColor="text1"/>
          <w:sz w:val="24"/>
          <w:szCs w:val="24"/>
        </w:rPr>
        <w:t>Д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ля предоставления</w:t>
      </w:r>
      <w:r w:rsidR="00DB315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060FD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FE438E">
        <w:rPr>
          <w:rFonts w:ascii="Arial" w:hAnsi="Arial" w:cs="Arial"/>
          <w:color w:val="000000" w:themeColor="text1"/>
          <w:sz w:val="24"/>
          <w:szCs w:val="24"/>
        </w:rPr>
        <w:t>:</w:t>
      </w:r>
    </w:p>
    <w:p w:rsidR="00BA05AB" w:rsidRPr="00FE438E" w:rsidRDefault="004F557E" w:rsidP="005A79E5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</w:t>
      </w:r>
      <w:r w:rsidR="00BA05AB" w:rsidRPr="00FE438E">
        <w:rPr>
          <w:rFonts w:ascii="Arial" w:hAnsi="Arial" w:cs="Arial"/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в</w:t>
      </w:r>
      <w:r w:rsidR="00BA05AB" w:rsidRPr="00FE438E">
        <w:rPr>
          <w:rFonts w:ascii="Arial" w:hAnsi="Arial" w:cs="Arial"/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FE438E" w:rsidRDefault="00BA05AB" w:rsidP="005A79E5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FE438E">
        <w:rPr>
          <w:rFonts w:ascii="Arial" w:hAnsi="Arial" w:cs="Arial"/>
          <w:color w:val="000000" w:themeColor="text1"/>
          <w:sz w:val="24"/>
          <w:szCs w:val="24"/>
        </w:rPr>
        <w:t>выписка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FE438E" w:rsidRDefault="008F239C" w:rsidP="00E843E7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3.</w:t>
      </w:r>
      <w:r w:rsidR="00E200AC" w:rsidRPr="00FE438E">
        <w:rPr>
          <w:rFonts w:ascii="Arial" w:hAnsi="Arial" w:cs="Arial"/>
          <w:color w:val="000000" w:themeColor="text1"/>
          <w:sz w:val="24"/>
          <w:szCs w:val="24"/>
        </w:rPr>
        <w:t> 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Выписка из </w:t>
      </w:r>
      <w:r w:rsidR="005A6DA7" w:rsidRPr="00FE438E">
        <w:rPr>
          <w:rFonts w:ascii="Arial" w:hAnsi="Arial" w:cs="Arial"/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недвижимо</w:t>
      </w:r>
      <w:r w:rsidR="00C769C3" w:rsidRPr="00FE438E">
        <w:rPr>
          <w:rFonts w:ascii="Arial" w:hAnsi="Arial" w:cs="Arial"/>
          <w:color w:val="000000" w:themeColor="text1"/>
          <w:sz w:val="24"/>
          <w:szCs w:val="24"/>
        </w:rPr>
        <w:t>сти</w:t>
      </w:r>
      <w:r w:rsidR="005A79E5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E843E7" w:rsidRPr="00FE438E" w:rsidRDefault="00C05DDB" w:rsidP="007C66F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кументы, указанные в </w:t>
      </w:r>
      <w:r w:rsidR="00A0466D" w:rsidRPr="00FE438E">
        <w:rPr>
          <w:rFonts w:ascii="Arial" w:hAnsi="Arial" w:cs="Arial"/>
          <w:color w:val="000000" w:themeColor="text1"/>
          <w:sz w:val="24"/>
          <w:szCs w:val="24"/>
        </w:rPr>
        <w:t xml:space="preserve">пункте 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11.1.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FE438E">
        <w:rPr>
          <w:rFonts w:ascii="Arial" w:hAnsi="Arial" w:cs="Arial"/>
          <w:color w:val="000000" w:themeColor="text1"/>
          <w:sz w:val="24"/>
          <w:szCs w:val="24"/>
        </w:rPr>
        <w:t>ю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.</w:t>
      </w:r>
    </w:p>
    <w:p w:rsidR="00E843E7" w:rsidRPr="00FE438E" w:rsidRDefault="00C05DDB" w:rsidP="005A6DA7">
      <w:pPr>
        <w:pStyle w:val="affff8"/>
        <w:spacing w:line="276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FE438E">
        <w:rPr>
          <w:rFonts w:ascii="Arial" w:hAnsi="Arial" w:cs="Arial"/>
          <w:color w:val="000000" w:themeColor="text1"/>
          <w:sz w:val="24"/>
          <w:szCs w:val="24"/>
        </w:rPr>
        <w:t xml:space="preserve">пункте 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11.1</w:t>
      </w:r>
      <w:r w:rsidR="005329B2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FE438E" w:rsidRDefault="00C05DDB" w:rsidP="005A6DA7">
      <w:pPr>
        <w:pStyle w:val="affff8"/>
        <w:spacing w:line="276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1.</w:t>
      </w:r>
      <w:r w:rsidR="00D5696D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E843E7" w:rsidRPr="00FE438E">
        <w:rPr>
          <w:rFonts w:ascii="Arial" w:hAnsi="Arial" w:cs="Arial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98391E" w:rsidRPr="00FE438E" w:rsidRDefault="00FC3969" w:rsidP="00C94081">
      <w:pPr>
        <w:pStyle w:val="2-"/>
        <w:numPr>
          <w:ilvl w:val="0"/>
          <w:numId w:val="0"/>
        </w:numPr>
        <w:ind w:left="928"/>
        <w:rPr>
          <w:rFonts w:ascii="Arial" w:hAnsi="Arial" w:cs="Arial"/>
          <w:color w:val="000000" w:themeColor="text1"/>
          <w:sz w:val="24"/>
          <w:szCs w:val="24"/>
        </w:rPr>
      </w:pPr>
      <w:bookmarkStart w:id="67" w:name="_Toc520459247"/>
      <w:bookmarkEnd w:id="63"/>
      <w:bookmarkEnd w:id="64"/>
      <w:bookmarkEnd w:id="65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2. </w:t>
      </w:r>
      <w:r w:rsidR="0098391E" w:rsidRPr="00FE438E">
        <w:rPr>
          <w:rFonts w:ascii="Arial" w:hAnsi="Arial" w:cs="Arial"/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8391E" w:rsidRPr="00FE438E">
        <w:rPr>
          <w:rFonts w:ascii="Arial" w:hAnsi="Arial" w:cs="Arial"/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E531A6" w:rsidRPr="00FE438E">
        <w:rPr>
          <w:rFonts w:ascii="Arial" w:hAnsi="Arial" w:cs="Arial"/>
          <w:color w:val="000000" w:themeColor="text1"/>
          <w:sz w:val="24"/>
          <w:szCs w:val="24"/>
        </w:rPr>
        <w:t xml:space="preserve"> у</w:t>
      </w:r>
      <w:r w:rsidR="0098391E" w:rsidRPr="00FE438E">
        <w:rPr>
          <w:rFonts w:ascii="Arial" w:hAnsi="Arial" w:cs="Arial"/>
          <w:color w:val="000000" w:themeColor="text1"/>
          <w:sz w:val="24"/>
          <w:szCs w:val="24"/>
        </w:rPr>
        <w:t>слуги</w:t>
      </w:r>
      <w:bookmarkEnd w:id="67"/>
    </w:p>
    <w:p w:rsidR="0098391E" w:rsidRPr="00FE438E" w:rsidRDefault="0098391E" w:rsidP="00C952DE">
      <w:pPr>
        <w:pStyle w:val="11"/>
        <w:numPr>
          <w:ilvl w:val="0"/>
          <w:numId w:val="0"/>
        </w:numPr>
        <w:ind w:firstLine="556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8E4B68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4F557E" w:rsidRPr="00FE438E">
        <w:rPr>
          <w:rFonts w:ascii="Arial" w:hAnsi="Arial" w:cs="Arial"/>
          <w:color w:val="000000" w:themeColor="text1"/>
          <w:sz w:val="24"/>
          <w:szCs w:val="24"/>
        </w:rPr>
        <w:t xml:space="preserve">.1.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Основаниями для отказа в приеме</w:t>
      </w:r>
      <w:r w:rsidR="00C94081" w:rsidRPr="00FE438E">
        <w:rPr>
          <w:rFonts w:ascii="Arial" w:hAnsi="Arial" w:cs="Arial"/>
          <w:color w:val="000000" w:themeColor="text1"/>
          <w:sz w:val="24"/>
          <w:szCs w:val="24"/>
        </w:rPr>
        <w:t xml:space="preserve"> и регистраци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являются: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1.Обращение за предоставлением Муниципальной у</w:t>
      </w:r>
      <w:r w:rsidRPr="00FE438E">
        <w:rPr>
          <w:rFonts w:ascii="Arial" w:hAnsi="Arial" w:cs="Arial"/>
          <w:sz w:val="24"/>
          <w:szCs w:val="24"/>
          <w:lang w:eastAsia="ar-SA"/>
        </w:rPr>
        <w:t>слуги</w:t>
      </w:r>
      <w:r w:rsidRPr="00FE438E">
        <w:rPr>
          <w:rFonts w:ascii="Arial" w:hAnsi="Arial" w:cs="Arial"/>
          <w:sz w:val="24"/>
          <w:szCs w:val="24"/>
        </w:rPr>
        <w:t>, не предоставляемой Администрацией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2.Обращение за предоставлением Муниципальной у</w:t>
      </w:r>
      <w:r w:rsidRPr="00FE438E">
        <w:rPr>
          <w:rFonts w:ascii="Arial" w:hAnsi="Arial" w:cs="Arial"/>
          <w:sz w:val="24"/>
          <w:szCs w:val="24"/>
          <w:lang w:eastAsia="ar-SA"/>
        </w:rPr>
        <w:t>слуги</w:t>
      </w:r>
      <w:r w:rsidRPr="00FE438E">
        <w:rPr>
          <w:rFonts w:ascii="Arial" w:hAnsi="Arial" w:cs="Arial"/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3.Документы имеют исправления, не заверенные в установленном законодательством порядке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5.Документы утратили силу на момент обращения за предоставлением Муниципальной услуги (документ, удостоверяющий личность, доверенность)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</w:t>
      </w:r>
      <w:r w:rsidR="00B345ED" w:rsidRPr="00FE438E">
        <w:rPr>
          <w:rFonts w:ascii="Arial" w:hAnsi="Arial" w:cs="Arial"/>
          <w:sz w:val="24"/>
          <w:szCs w:val="24"/>
        </w:rPr>
        <w:t>6</w:t>
      </w:r>
      <w:r w:rsidRPr="00FE438E">
        <w:rPr>
          <w:rFonts w:ascii="Arial" w:hAnsi="Arial" w:cs="Arial"/>
          <w:sz w:val="24"/>
          <w:szCs w:val="24"/>
        </w:rPr>
        <w:t>.Представление некачественных электронных документов (электронных образов документов),</w:t>
      </w:r>
      <w:r w:rsidRPr="00FE438E" w:rsidDel="00470E91">
        <w:rPr>
          <w:rFonts w:ascii="Arial" w:hAnsi="Arial" w:cs="Arial"/>
          <w:sz w:val="24"/>
          <w:szCs w:val="24"/>
        </w:rPr>
        <w:t xml:space="preserve"> </w:t>
      </w:r>
      <w:r w:rsidRPr="00FE438E">
        <w:rPr>
          <w:rFonts w:ascii="Arial" w:hAnsi="Arial" w:cs="Arial"/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 w:rsidRPr="00FE438E">
        <w:rPr>
          <w:rFonts w:ascii="Arial" w:hAnsi="Arial" w:cs="Arial"/>
          <w:sz w:val="24"/>
          <w:szCs w:val="24"/>
        </w:rPr>
        <w:t>еквизиты документа</w:t>
      </w:r>
      <w:r w:rsidRPr="00FE438E">
        <w:rPr>
          <w:rFonts w:ascii="Arial" w:hAnsi="Arial" w:cs="Arial"/>
          <w:sz w:val="24"/>
          <w:szCs w:val="24"/>
        </w:rPr>
        <w:t>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</w:t>
      </w:r>
      <w:r w:rsidR="00B345ED" w:rsidRPr="00FE438E">
        <w:rPr>
          <w:rFonts w:ascii="Arial" w:hAnsi="Arial" w:cs="Arial"/>
          <w:sz w:val="24"/>
          <w:szCs w:val="24"/>
        </w:rPr>
        <w:t>7</w:t>
      </w:r>
      <w:r w:rsidRPr="00FE438E">
        <w:rPr>
          <w:rFonts w:ascii="Arial" w:hAnsi="Arial" w:cs="Arial"/>
          <w:sz w:val="24"/>
          <w:szCs w:val="24"/>
        </w:rPr>
        <w:t xml:space="preserve">.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 w:rsidRPr="00FE438E">
        <w:rPr>
          <w:rFonts w:ascii="Arial" w:hAnsi="Arial" w:cs="Arial"/>
          <w:sz w:val="24"/>
          <w:szCs w:val="24"/>
        </w:rPr>
        <w:t>10</w:t>
      </w:r>
      <w:r w:rsidRPr="00FE438E">
        <w:rPr>
          <w:rFonts w:ascii="Arial" w:hAnsi="Arial" w:cs="Arial"/>
          <w:sz w:val="24"/>
          <w:szCs w:val="24"/>
        </w:rPr>
        <w:t xml:space="preserve"> к настоящему Административному регламенту)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</w:t>
      </w:r>
      <w:r w:rsidR="00B345ED" w:rsidRPr="00FE438E">
        <w:rPr>
          <w:rFonts w:ascii="Arial" w:hAnsi="Arial" w:cs="Arial"/>
          <w:sz w:val="24"/>
          <w:szCs w:val="24"/>
        </w:rPr>
        <w:t>8</w:t>
      </w:r>
      <w:r w:rsidRPr="00FE438E">
        <w:rPr>
          <w:rFonts w:ascii="Arial" w:hAnsi="Arial" w:cs="Arial"/>
          <w:sz w:val="24"/>
          <w:szCs w:val="24"/>
        </w:rPr>
        <w:t>.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 w:rsidRPr="00FE438E">
        <w:rPr>
          <w:rFonts w:ascii="Arial" w:hAnsi="Arial" w:cs="Arial"/>
          <w:sz w:val="24"/>
          <w:szCs w:val="24"/>
        </w:rPr>
        <w:t>м Административным регламентом).</w:t>
      </w:r>
    </w:p>
    <w:p w:rsidR="003D5F36" w:rsidRPr="00FE438E" w:rsidRDefault="003D5F36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</w:t>
      </w:r>
      <w:r w:rsidR="00B345ED" w:rsidRPr="00FE438E">
        <w:rPr>
          <w:rFonts w:ascii="Arial" w:hAnsi="Arial" w:cs="Arial"/>
          <w:sz w:val="24"/>
          <w:szCs w:val="24"/>
        </w:rPr>
        <w:t>9</w:t>
      </w:r>
      <w:r w:rsidRPr="00FE438E">
        <w:rPr>
          <w:rFonts w:ascii="Arial" w:hAnsi="Arial" w:cs="Arial"/>
          <w:sz w:val="24"/>
          <w:szCs w:val="24"/>
        </w:rPr>
        <w:t xml:space="preserve">. Представлен не полный </w:t>
      </w:r>
      <w:r w:rsidR="00D429DE" w:rsidRPr="00FE438E">
        <w:rPr>
          <w:rFonts w:ascii="Arial" w:hAnsi="Arial" w:cs="Arial"/>
          <w:sz w:val="24"/>
          <w:szCs w:val="24"/>
        </w:rPr>
        <w:t>комплект</w:t>
      </w:r>
      <w:r w:rsidRPr="00FE438E">
        <w:rPr>
          <w:rFonts w:ascii="Arial" w:hAnsi="Arial" w:cs="Arial"/>
          <w:sz w:val="24"/>
          <w:szCs w:val="24"/>
        </w:rPr>
        <w:t xml:space="preserve"> документов, указанных в </w:t>
      </w:r>
      <w:r w:rsidR="002A512E" w:rsidRPr="00FE438E">
        <w:rPr>
          <w:rFonts w:ascii="Arial" w:hAnsi="Arial" w:cs="Arial"/>
          <w:sz w:val="24"/>
          <w:szCs w:val="24"/>
        </w:rPr>
        <w:t>разделе</w:t>
      </w:r>
      <w:r w:rsidRPr="00FE438E">
        <w:rPr>
          <w:rFonts w:ascii="Arial" w:hAnsi="Arial" w:cs="Arial"/>
          <w:sz w:val="24"/>
          <w:szCs w:val="24"/>
        </w:rPr>
        <w:t xml:space="preserve"> 10 настоящего Административного регламента.</w:t>
      </w:r>
    </w:p>
    <w:p w:rsidR="00466188" w:rsidRPr="00FE438E" w:rsidRDefault="00466188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1</w:t>
      </w:r>
      <w:r w:rsidR="00B345ED" w:rsidRPr="00FE438E">
        <w:rPr>
          <w:rFonts w:ascii="Arial" w:hAnsi="Arial" w:cs="Arial"/>
          <w:sz w:val="24"/>
          <w:szCs w:val="24"/>
        </w:rPr>
        <w:t>0</w:t>
      </w:r>
      <w:r w:rsidRPr="00FE438E">
        <w:rPr>
          <w:rFonts w:ascii="Arial" w:hAnsi="Arial" w:cs="Arial"/>
          <w:sz w:val="24"/>
          <w:szCs w:val="24"/>
        </w:rPr>
        <w:t xml:space="preserve">.Подача Заявления и иных документов в электронной форме, подписанных с использованием усиленной квалифицированной электронной подписи, </w:t>
      </w:r>
      <w:r w:rsidRPr="00FE438E">
        <w:rPr>
          <w:rFonts w:ascii="Arial" w:hAnsi="Arial" w:cs="Arial"/>
          <w:sz w:val="24"/>
          <w:szCs w:val="24"/>
        </w:rPr>
        <w:lastRenderedPageBreak/>
        <w:t>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FE438E" w:rsidRDefault="005B4482" w:rsidP="00466188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2.1.1</w:t>
      </w:r>
      <w:r w:rsidR="00CC14D7" w:rsidRPr="00FE438E">
        <w:rPr>
          <w:rFonts w:ascii="Arial" w:hAnsi="Arial" w:cs="Arial"/>
          <w:sz w:val="24"/>
          <w:szCs w:val="24"/>
        </w:rPr>
        <w:t>1</w:t>
      </w:r>
      <w:r w:rsidRPr="00FE438E">
        <w:rPr>
          <w:rFonts w:ascii="Arial" w:hAnsi="Arial" w:cs="Arial"/>
          <w:sz w:val="24"/>
          <w:szCs w:val="24"/>
        </w:rPr>
        <w:t xml:space="preserve">. Заявление подано лицом, не имеющим полномочий представлять интересы Заявителя, в соответствии с пунктом 2.2. настоящего Административного регламента. </w:t>
      </w:r>
    </w:p>
    <w:p w:rsidR="0098391E" w:rsidRPr="00FE438E" w:rsidRDefault="00867D3D" w:rsidP="00466188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2.2</w:t>
      </w:r>
      <w:r w:rsidR="008E4B6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844F45" w:rsidRPr="00FE438E">
        <w:rPr>
          <w:rFonts w:ascii="Arial" w:hAnsi="Arial" w:cs="Arial"/>
          <w:color w:val="000000" w:themeColor="text1"/>
          <w:sz w:val="24"/>
          <w:szCs w:val="24"/>
        </w:rPr>
        <w:t xml:space="preserve"> Р</w:t>
      </w:r>
      <w:r w:rsidR="008E4B68" w:rsidRPr="00FE438E">
        <w:rPr>
          <w:rFonts w:ascii="Arial" w:hAnsi="Arial" w:cs="Arial"/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E4B68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B0307B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20455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8E4B68" w:rsidRPr="00FE438E">
        <w:rPr>
          <w:rFonts w:ascii="Arial" w:hAnsi="Arial" w:cs="Arial"/>
          <w:color w:val="000000" w:themeColor="text1"/>
          <w:sz w:val="24"/>
          <w:szCs w:val="24"/>
        </w:rPr>
        <w:t>к настоящему Административному регламенту</w:t>
      </w:r>
      <w:r w:rsidR="00466188" w:rsidRPr="00FE438E">
        <w:rPr>
          <w:rStyle w:val="a7"/>
          <w:rFonts w:ascii="Arial" w:hAnsi="Arial" w:cs="Arial"/>
          <w:color w:val="000000" w:themeColor="text1"/>
          <w:sz w:val="24"/>
          <w:szCs w:val="24"/>
          <w:u w:val="none"/>
        </w:rPr>
        <w:t xml:space="preserve">. </w:t>
      </w:r>
      <w:r w:rsidR="00277A80" w:rsidRPr="00FE438E">
        <w:rPr>
          <w:rFonts w:ascii="Arial" w:hAnsi="Arial" w:cs="Arial"/>
          <w:color w:val="000000" w:themeColor="text1"/>
          <w:sz w:val="24"/>
          <w:szCs w:val="24"/>
        </w:rPr>
        <w:t>При обращении через РПГУ</w:t>
      </w:r>
      <w:r w:rsidR="00D35DAD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6B1F1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77A80" w:rsidRPr="00FE438E">
        <w:rPr>
          <w:rFonts w:ascii="Arial" w:hAnsi="Arial" w:cs="Arial"/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FE438E">
        <w:rPr>
          <w:rFonts w:ascii="Arial" w:hAnsi="Arial" w:cs="Arial"/>
          <w:color w:val="000000" w:themeColor="text1"/>
          <w:sz w:val="24"/>
          <w:szCs w:val="24"/>
        </w:rPr>
        <w:t>ется</w:t>
      </w:r>
      <w:r w:rsidR="00FA61A5" w:rsidRPr="00FE438E">
        <w:rPr>
          <w:rFonts w:ascii="Arial" w:hAnsi="Arial" w:cs="Arial"/>
          <w:color w:val="000000" w:themeColor="text1"/>
          <w:sz w:val="24"/>
          <w:szCs w:val="24"/>
        </w:rPr>
        <w:t xml:space="preserve"> уполномоченным</w:t>
      </w:r>
      <w:r w:rsidR="00793B17" w:rsidRPr="00FE438E">
        <w:rPr>
          <w:rFonts w:ascii="Arial" w:hAnsi="Arial" w:cs="Arial"/>
          <w:color w:val="000000" w:themeColor="text1"/>
          <w:sz w:val="24"/>
          <w:szCs w:val="24"/>
        </w:rPr>
        <w:t xml:space="preserve"> должностным лицом Адми</w:t>
      </w:r>
      <w:r w:rsidR="00277A80" w:rsidRPr="00FE438E">
        <w:rPr>
          <w:rFonts w:ascii="Arial" w:hAnsi="Arial" w:cs="Arial"/>
          <w:color w:val="000000" w:themeColor="text1"/>
          <w:sz w:val="24"/>
          <w:szCs w:val="24"/>
        </w:rPr>
        <w:t>н</w:t>
      </w:r>
      <w:r w:rsidR="00793B17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="00277A80" w:rsidRPr="00FE438E">
        <w:rPr>
          <w:rFonts w:ascii="Arial" w:hAnsi="Arial" w:cs="Arial"/>
          <w:color w:val="000000" w:themeColor="text1"/>
          <w:sz w:val="24"/>
          <w:szCs w:val="24"/>
        </w:rPr>
        <w:t xml:space="preserve">страции </w:t>
      </w:r>
      <w:r w:rsidR="00793B17" w:rsidRPr="00FE438E">
        <w:rPr>
          <w:rFonts w:ascii="Arial" w:hAnsi="Arial" w:cs="Arial"/>
          <w:color w:val="000000" w:themeColor="text1"/>
          <w:sz w:val="24"/>
          <w:szCs w:val="24"/>
        </w:rPr>
        <w:t xml:space="preserve">и направляется в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="00793B17" w:rsidRPr="00FE438E">
        <w:rPr>
          <w:rFonts w:ascii="Arial" w:hAnsi="Arial" w:cs="Arial"/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РПГУ</w:t>
      </w:r>
      <w:r w:rsidR="00E36B0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C66FA" w:rsidRPr="00FE438E">
        <w:rPr>
          <w:rFonts w:ascii="Arial" w:hAnsi="Arial" w:cs="Arial"/>
          <w:color w:val="000000" w:themeColor="text1"/>
          <w:sz w:val="24"/>
          <w:szCs w:val="24"/>
        </w:rPr>
        <w:t xml:space="preserve">не позднее 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>перв</w:t>
      </w:r>
      <w:r w:rsidR="007C66FA" w:rsidRPr="00FE438E">
        <w:rPr>
          <w:rFonts w:ascii="Arial" w:hAnsi="Arial" w:cs="Arial"/>
          <w:color w:val="000000" w:themeColor="text1"/>
          <w:sz w:val="24"/>
          <w:szCs w:val="24"/>
        </w:rPr>
        <w:t>ого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 xml:space="preserve"> рабоч</w:t>
      </w:r>
      <w:r w:rsidR="007C66FA" w:rsidRPr="00FE438E">
        <w:rPr>
          <w:rFonts w:ascii="Arial" w:hAnsi="Arial" w:cs="Arial"/>
          <w:color w:val="000000" w:themeColor="text1"/>
          <w:sz w:val="24"/>
          <w:szCs w:val="24"/>
        </w:rPr>
        <w:t>его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 xml:space="preserve"> д</w:t>
      </w:r>
      <w:r w:rsidR="007C66FA" w:rsidRPr="00FE438E">
        <w:rPr>
          <w:rFonts w:ascii="Arial" w:hAnsi="Arial" w:cs="Arial"/>
          <w:color w:val="000000" w:themeColor="text1"/>
          <w:sz w:val="24"/>
          <w:szCs w:val="24"/>
        </w:rPr>
        <w:t>ня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>, следующ</w:t>
      </w:r>
      <w:r w:rsidR="007C66FA" w:rsidRPr="00FE438E">
        <w:rPr>
          <w:rFonts w:ascii="Arial" w:hAnsi="Arial" w:cs="Arial"/>
          <w:color w:val="000000" w:themeColor="text1"/>
          <w:sz w:val="24"/>
          <w:szCs w:val="24"/>
        </w:rPr>
        <w:t>его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 xml:space="preserve"> за днем подачи </w:t>
      </w:r>
      <w:r w:rsidR="00867B9D" w:rsidRPr="00FE438E">
        <w:rPr>
          <w:rFonts w:ascii="Arial" w:hAnsi="Arial" w:cs="Arial"/>
          <w:color w:val="000000" w:themeColor="text1"/>
          <w:sz w:val="24"/>
          <w:szCs w:val="24"/>
        </w:rPr>
        <w:t>Заявления.</w:t>
      </w:r>
    </w:p>
    <w:p w:rsidR="00DD0FE1" w:rsidRPr="00FE438E" w:rsidRDefault="00DD0FE1" w:rsidP="00D93D63">
      <w:pPr>
        <w:pStyle w:val="2-"/>
        <w:numPr>
          <w:ilvl w:val="0"/>
          <w:numId w:val="13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68" w:name="_Toc520459248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27418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68"/>
    </w:p>
    <w:p w:rsidR="00141F52" w:rsidRPr="00FE438E" w:rsidRDefault="00141F52" w:rsidP="00137C5A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bookmarkStart w:id="69" w:name="_Toc439068368"/>
      <w:bookmarkStart w:id="70" w:name="_Toc439084272"/>
      <w:bookmarkStart w:id="71" w:name="_Toc439151286"/>
      <w:bookmarkStart w:id="72" w:name="_Toc439151364"/>
      <w:bookmarkStart w:id="73" w:name="_Toc439151441"/>
      <w:bookmarkStart w:id="74" w:name="_Toc439151950"/>
      <w:bookmarkStart w:id="75" w:name="_Toc441496547"/>
      <w:bookmarkStart w:id="76" w:name="_Toc437973294"/>
      <w:bookmarkStart w:id="77" w:name="_Toc438110035"/>
      <w:bookmarkStart w:id="78" w:name="_Toc438376240"/>
      <w:bookmarkEnd w:id="69"/>
      <w:bookmarkEnd w:id="70"/>
      <w:bookmarkEnd w:id="71"/>
      <w:bookmarkEnd w:id="72"/>
      <w:bookmarkEnd w:id="73"/>
      <w:bookmarkEnd w:id="74"/>
      <w:r w:rsidRPr="00FE438E">
        <w:rPr>
          <w:rFonts w:ascii="Arial" w:hAnsi="Arial" w:cs="Arial"/>
          <w:color w:val="000000" w:themeColor="text1"/>
          <w:sz w:val="24"/>
          <w:szCs w:val="24"/>
        </w:rPr>
        <w:t>13.1. Основания для отказа в предо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ставлении Муниципальной услуги:</w:t>
      </w:r>
    </w:p>
    <w:p w:rsidR="00DB6DB3" w:rsidRPr="00FE438E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DB6DB3" w:rsidRPr="00FE438E">
        <w:rPr>
          <w:rFonts w:ascii="Arial" w:hAnsi="Arial" w:cs="Arial"/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FE438E" w:rsidRDefault="00DB6DB3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3.1.2. 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3.1.3. 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 третьим лицам</w:t>
      </w:r>
      <w:r w:rsidR="006C37C6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141F52" w:rsidRPr="00FE438E">
        <w:rPr>
          <w:rFonts w:ascii="Arial" w:hAnsi="Arial" w:cs="Arial"/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 федерального, </w:t>
      </w:r>
      <w:r w:rsidR="00853A49" w:rsidRPr="00FE438E">
        <w:rPr>
          <w:rFonts w:ascii="Arial" w:hAnsi="Arial" w:cs="Arial"/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4. 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4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4.2. Защитных зон объектов культурного наследия, за исключением строительства и реконструкции линейных объектов;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4.3. Территорий объектов культурного наследия, режимы использования которых запрещают размещение объектов указанных в Заявлении;</w:t>
      </w:r>
    </w:p>
    <w:p w:rsidR="00DB6DB3" w:rsidRPr="00FE438E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4.4. 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41F52" w:rsidRPr="00FE438E" w:rsidRDefault="00141F52" w:rsidP="00DB6DB3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DB6DB3" w:rsidRPr="00FE438E">
        <w:rPr>
          <w:rFonts w:ascii="Arial" w:hAnsi="Arial" w:cs="Arial"/>
          <w:color w:val="000000" w:themeColor="text1"/>
          <w:sz w:val="24"/>
          <w:szCs w:val="24"/>
        </w:rPr>
        <w:t>5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Информация, которая содержитс</w:t>
      </w:r>
      <w:r w:rsidR="009079CE" w:rsidRPr="00FE438E">
        <w:rPr>
          <w:rFonts w:ascii="Arial" w:hAnsi="Arial" w:cs="Arial"/>
          <w:color w:val="000000" w:themeColor="text1"/>
          <w:sz w:val="24"/>
          <w:szCs w:val="24"/>
        </w:rPr>
        <w:t>я в документах, представленных З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аявителем </w:t>
      </w:r>
      <w:r w:rsidR="009079CE" w:rsidRPr="00FE438E">
        <w:rPr>
          <w:rFonts w:ascii="Arial" w:hAnsi="Arial" w:cs="Arial"/>
          <w:color w:val="000000" w:themeColor="text1"/>
          <w:sz w:val="24"/>
          <w:szCs w:val="24"/>
        </w:rPr>
        <w:t>(представителем Заявителя)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информационных системах, реестрах и регистрах, официальных документах уполномоченных органов. </w:t>
      </w:r>
    </w:p>
    <w:p w:rsidR="009079CE" w:rsidRPr="00FE438E" w:rsidRDefault="00141F52" w:rsidP="005313FE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r w:rsidR="009079CE" w:rsidRPr="00FE438E">
        <w:rPr>
          <w:rFonts w:ascii="Arial" w:hAnsi="Arial" w:cs="Arial"/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="009079CE" w:rsidRPr="00FE438E">
        <w:rPr>
          <w:rFonts w:ascii="Arial" w:hAnsi="Arial" w:cs="Arial"/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FE438E" w:rsidRDefault="00141F52" w:rsidP="005313FE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О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141F52" w:rsidRPr="00FE438E" w:rsidRDefault="00141F52" w:rsidP="005313FE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В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FE438E" w:rsidRDefault="00141F52" w:rsidP="00661DA2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1.</w:t>
      </w:r>
      <w:r w:rsidR="00137C5A" w:rsidRPr="00FE438E">
        <w:rPr>
          <w:rFonts w:ascii="Arial" w:hAnsi="Arial" w:cs="Arial"/>
          <w:color w:val="000000" w:themeColor="text1"/>
          <w:sz w:val="24"/>
          <w:szCs w:val="24"/>
        </w:rPr>
        <w:t>9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 В радиусе равном 1/3 высоты размещаемого объекта расположены жилые и (или) многоквартирные дома</w:t>
      </w:r>
      <w:r w:rsidR="00126B04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4F30DF" w:rsidRPr="00FE438E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2. Заявитель (представитель Заявителя) вправе отказаться от получения Муниципальной услуги на основании личного письме</w:t>
      </w:r>
      <w:r w:rsidR="00904774" w:rsidRPr="00FE438E">
        <w:rPr>
          <w:rFonts w:ascii="Arial" w:hAnsi="Arial" w:cs="Arial"/>
          <w:color w:val="000000" w:themeColor="text1"/>
          <w:sz w:val="24"/>
          <w:szCs w:val="24"/>
        </w:rPr>
        <w:t>нного заявления, написанного в 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вободной форме, направив </w:t>
      </w:r>
      <w:r w:rsidR="00D429DE" w:rsidRPr="00FE438E">
        <w:rPr>
          <w:rFonts w:ascii="Arial" w:hAnsi="Arial" w:cs="Arial"/>
          <w:color w:val="000000" w:themeColor="text1"/>
          <w:sz w:val="24"/>
          <w:szCs w:val="24"/>
        </w:rPr>
        <w:t>любым предусмотренным законодательством способом</w:t>
      </w:r>
      <w:r w:rsidR="004F30D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6C37C6" w:rsidRPr="00FE438E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3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>Отказ от предоставления Муниципальной услуги не препятствует повторному обращению за предоставлением Муниципальной услуги.</w:t>
      </w:r>
    </w:p>
    <w:p w:rsidR="00E93A05" w:rsidRPr="00FE438E" w:rsidRDefault="009724BE" w:rsidP="00401300">
      <w:pPr>
        <w:pStyle w:val="2-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bookmarkStart w:id="79" w:name="_Toc520459249"/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4</w:t>
      </w:r>
      <w:r w:rsidR="008724AE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8724AE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Муниципальной</w:t>
      </w:r>
      <w:r w:rsidR="008724AE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услуги</w:t>
      </w:r>
      <w:bookmarkEnd w:id="79"/>
    </w:p>
    <w:p w:rsidR="002E2545" w:rsidRPr="00FE438E" w:rsidRDefault="009724BE" w:rsidP="002E2545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3E7710" w:rsidRPr="00FE438E">
        <w:rPr>
          <w:rFonts w:ascii="Arial" w:hAnsi="Arial" w:cs="Arial"/>
          <w:color w:val="000000" w:themeColor="text1"/>
          <w:sz w:val="24"/>
          <w:szCs w:val="24"/>
        </w:rPr>
        <w:t xml:space="preserve">.1.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2E2545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 предоставляется </w:t>
      </w:r>
      <w:r w:rsidR="004137A8" w:rsidRPr="00FE438E">
        <w:rPr>
          <w:rFonts w:ascii="Arial" w:hAnsi="Arial" w:cs="Arial"/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FE438E" w:rsidRDefault="001337EA" w:rsidP="007C66FA">
      <w:pPr>
        <w:pStyle w:val="2-"/>
        <w:numPr>
          <w:ilvl w:val="0"/>
          <w:numId w:val="0"/>
        </w:numPr>
        <w:ind w:left="568"/>
        <w:rPr>
          <w:rFonts w:ascii="Arial" w:eastAsia="Times New Roman" w:hAnsi="Arial" w:cs="Arial"/>
          <w:b w:val="0"/>
          <w:i w:val="0"/>
          <w:color w:val="000000" w:themeColor="text1"/>
          <w:sz w:val="24"/>
          <w:szCs w:val="24"/>
          <w:lang w:eastAsia="ar-SA"/>
        </w:rPr>
      </w:pPr>
      <w:bookmarkStart w:id="80" w:name="_Toc520459250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5. </w:t>
      </w:r>
      <w:r w:rsidR="00F36F35" w:rsidRPr="00FE438E">
        <w:rPr>
          <w:rStyle w:val="23"/>
          <w:rFonts w:eastAsia="Calibri"/>
          <w:b/>
          <w:i/>
          <w:color w:val="000000" w:themeColor="text1"/>
          <w:sz w:val="24"/>
          <w:szCs w:val="24"/>
        </w:rPr>
        <w:t xml:space="preserve"> </w:t>
      </w:r>
      <w:r w:rsidR="00E93A05" w:rsidRPr="00FE438E">
        <w:rPr>
          <w:rStyle w:val="23"/>
          <w:rFonts w:eastAsia="Calibri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FE438E">
        <w:rPr>
          <w:rStyle w:val="23"/>
          <w:rFonts w:eastAsia="Calibri"/>
          <w:b/>
          <w:i/>
          <w:color w:val="000000" w:themeColor="text1"/>
          <w:sz w:val="24"/>
          <w:szCs w:val="24"/>
        </w:rPr>
        <w:t>Муниципальной</w:t>
      </w:r>
      <w:r w:rsidR="00E93A05" w:rsidRPr="00FE438E">
        <w:rPr>
          <w:rStyle w:val="23"/>
          <w:rFonts w:eastAsia="Calibri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5"/>
      <w:bookmarkEnd w:id="80"/>
    </w:p>
    <w:p w:rsidR="007234AB" w:rsidRPr="00FE438E" w:rsidRDefault="00E71303" w:rsidP="00C05DDB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5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F732B7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917046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96294E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Муниципальной</w:t>
      </w:r>
      <w:r w:rsidR="008724AE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96294E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, </w:t>
      </w:r>
      <w:r w:rsidR="007234AB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отсутствуют</w:t>
      </w:r>
      <w:r w:rsidR="00CD6B6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FE4C75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FE438E" w:rsidRDefault="00013C4A" w:rsidP="00D93D63">
      <w:pPr>
        <w:pStyle w:val="2-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81" w:name="_Toc439151288"/>
      <w:bookmarkStart w:id="82" w:name="_Toc439151366"/>
      <w:bookmarkStart w:id="83" w:name="_Toc439151443"/>
      <w:bookmarkStart w:id="84" w:name="_Toc439151952"/>
      <w:bookmarkStart w:id="85" w:name="_Toc439151290"/>
      <w:bookmarkStart w:id="86" w:name="_Toc439151368"/>
      <w:bookmarkStart w:id="87" w:name="_Toc439151445"/>
      <w:bookmarkStart w:id="88" w:name="_Toc439151954"/>
      <w:bookmarkStart w:id="89" w:name="_Toc439151291"/>
      <w:bookmarkStart w:id="90" w:name="_Toc439151369"/>
      <w:bookmarkStart w:id="91" w:name="_Toc439151446"/>
      <w:bookmarkStart w:id="92" w:name="_Toc439151955"/>
      <w:bookmarkStart w:id="93" w:name="_Toc439151292"/>
      <w:bookmarkStart w:id="94" w:name="_Toc439151370"/>
      <w:bookmarkStart w:id="95" w:name="_Toc439151447"/>
      <w:bookmarkStart w:id="96" w:name="_Toc439151956"/>
      <w:bookmarkStart w:id="97" w:name="_Toc439151293"/>
      <w:bookmarkStart w:id="98" w:name="_Toc439151371"/>
      <w:bookmarkStart w:id="99" w:name="_Toc439151448"/>
      <w:bookmarkStart w:id="100" w:name="_Toc439151957"/>
      <w:bookmarkStart w:id="101" w:name="_Toc439151294"/>
      <w:bookmarkStart w:id="102" w:name="_Toc439151372"/>
      <w:bookmarkStart w:id="103" w:name="_Toc439151449"/>
      <w:bookmarkStart w:id="104" w:name="_Toc439151958"/>
      <w:bookmarkStart w:id="105" w:name="_Toc439151295"/>
      <w:bookmarkStart w:id="106" w:name="_Toc439151373"/>
      <w:bookmarkStart w:id="107" w:name="_Toc439151450"/>
      <w:bookmarkStart w:id="108" w:name="_Toc439151959"/>
      <w:bookmarkStart w:id="109" w:name="_Toc439151299"/>
      <w:bookmarkStart w:id="110" w:name="_Toc439151377"/>
      <w:bookmarkStart w:id="111" w:name="_Toc439151454"/>
      <w:bookmarkStart w:id="112" w:name="_Toc439151963"/>
      <w:bookmarkStart w:id="113" w:name="_Toc438110036"/>
      <w:bookmarkStart w:id="114" w:name="_Toc438376241"/>
      <w:bookmarkStart w:id="115" w:name="_Toc441496549"/>
      <w:bookmarkStart w:id="116" w:name="_Toc458433893"/>
      <w:bookmarkStart w:id="117" w:name="_Toc437973295"/>
      <w:bookmarkStart w:id="118" w:name="_Toc520459251"/>
      <w:bookmarkEnd w:id="76"/>
      <w:bookmarkEnd w:id="77"/>
      <w:bookmarkEnd w:id="78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пособы </w:t>
      </w:r>
      <w:r w:rsidR="00267879" w:rsidRPr="00FE438E">
        <w:rPr>
          <w:rFonts w:ascii="Arial" w:hAnsi="Arial" w:cs="Arial"/>
          <w:color w:val="000000" w:themeColor="text1"/>
          <w:sz w:val="24"/>
          <w:szCs w:val="24"/>
        </w:rPr>
        <w:t>предоставления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F6007" w:rsidRPr="00FE438E">
        <w:rPr>
          <w:rFonts w:ascii="Arial" w:hAnsi="Arial" w:cs="Arial"/>
          <w:color w:val="000000" w:themeColor="text1"/>
          <w:sz w:val="24"/>
          <w:szCs w:val="24"/>
        </w:rPr>
        <w:t>Заявител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ем </w:t>
      </w:r>
      <w:r w:rsidR="00267879" w:rsidRPr="00FE438E">
        <w:rPr>
          <w:rFonts w:ascii="Arial" w:hAnsi="Arial" w:cs="Arial"/>
          <w:color w:val="000000" w:themeColor="text1"/>
          <w:sz w:val="24"/>
          <w:szCs w:val="24"/>
        </w:rPr>
        <w:t>документов, необходимых для</w:t>
      </w:r>
      <w:r w:rsidR="00D9658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67879" w:rsidRPr="00FE438E">
        <w:rPr>
          <w:rFonts w:ascii="Arial" w:hAnsi="Arial" w:cs="Arial"/>
          <w:color w:val="000000" w:themeColor="text1"/>
          <w:sz w:val="24"/>
          <w:szCs w:val="24"/>
        </w:rPr>
        <w:t>получения</w:t>
      </w:r>
      <w:r w:rsidR="00D9658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bookmarkEnd w:id="113"/>
      <w:bookmarkEnd w:id="114"/>
      <w:bookmarkEnd w:id="115"/>
      <w:bookmarkEnd w:id="116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E93A05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118"/>
    </w:p>
    <w:p w:rsidR="00C05DDB" w:rsidRPr="00FE438E" w:rsidRDefault="00C05DDB" w:rsidP="003A11DD">
      <w:pPr>
        <w:pStyle w:val="11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bookmarkStart w:id="119" w:name="_Toc438110037"/>
      <w:bookmarkStart w:id="120" w:name="_Toc438376242"/>
      <w:bookmarkStart w:id="121" w:name="_Toc441496550"/>
      <w:bookmarkStart w:id="122" w:name="_Toc458433894"/>
      <w:r w:rsidRPr="00FE438E">
        <w:rPr>
          <w:rFonts w:ascii="Arial" w:hAnsi="Arial" w:cs="Arial"/>
          <w:color w:val="000000" w:themeColor="text1"/>
          <w:sz w:val="24"/>
          <w:szCs w:val="24"/>
        </w:rPr>
        <w:t>Обращение Заявителя (</w:t>
      </w:r>
      <w:r w:rsidR="002B2F72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ставителя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Заявителя) посредством РПГУ с ЭП</w:t>
      </w:r>
      <w:r w:rsidR="009C7619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C05DDB" w:rsidRPr="00FE438E" w:rsidRDefault="00C05DDB" w:rsidP="003A11DD">
      <w:pPr>
        <w:pStyle w:val="111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FE438E">
        <w:rPr>
          <w:rFonts w:ascii="Arial" w:hAnsi="Arial" w:cs="Arial"/>
          <w:color w:val="000000" w:themeColor="text1"/>
          <w:sz w:val="24"/>
          <w:szCs w:val="24"/>
        </w:rPr>
        <w:t>представитель Заявителя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) </w:t>
      </w:r>
      <w:r w:rsidR="004E18DC" w:rsidRPr="00FE438E">
        <w:rPr>
          <w:rFonts w:ascii="Arial" w:hAnsi="Arial" w:cs="Arial"/>
          <w:color w:val="000000" w:themeColor="text1"/>
          <w:sz w:val="24"/>
          <w:szCs w:val="24"/>
        </w:rPr>
        <w:t xml:space="preserve">заполняет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FE438E">
        <w:rPr>
          <w:rFonts w:ascii="Arial" w:hAnsi="Arial" w:cs="Arial"/>
          <w:color w:val="000000" w:themeColor="text1"/>
          <w:sz w:val="24"/>
          <w:szCs w:val="24"/>
        </w:rPr>
        <w:t xml:space="preserve">, указанных в </w:t>
      </w:r>
      <w:r w:rsidR="00A03A8F" w:rsidRPr="00FE438E">
        <w:rPr>
          <w:rFonts w:ascii="Arial" w:hAnsi="Arial" w:cs="Arial"/>
          <w:color w:val="000000" w:themeColor="text1"/>
          <w:sz w:val="24"/>
          <w:szCs w:val="24"/>
        </w:rPr>
        <w:t>разделе</w:t>
      </w:r>
      <w:r w:rsidR="00AC05F5" w:rsidRPr="00FE438E">
        <w:rPr>
          <w:rFonts w:ascii="Arial" w:hAnsi="Arial" w:cs="Arial"/>
          <w:color w:val="000000" w:themeColor="text1"/>
          <w:sz w:val="24"/>
          <w:szCs w:val="24"/>
        </w:rPr>
        <w:t xml:space="preserve"> 10 настоящего Административного регламента, подписанных усиленной квалифицированной </w:t>
      </w:r>
      <w:r w:rsidR="00AC05F5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электронной подписью Заявителя (Представителя заявителя, уполномоченного на подписание Заявления)</w:t>
      </w:r>
      <w:r w:rsidR="004714E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62188" w:rsidRPr="00FE438E">
        <w:rPr>
          <w:rFonts w:ascii="Arial" w:hAnsi="Arial" w:cs="Arial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е, подписанное усиленной квалифицированной электронной подписью Заявителя.</w:t>
      </w:r>
    </w:p>
    <w:p w:rsidR="00C05DDB" w:rsidRPr="00FE438E" w:rsidRDefault="00C05DDB" w:rsidP="003A11DD">
      <w:pPr>
        <w:pStyle w:val="111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F4308A" w:rsidRPr="00FE438E" w:rsidRDefault="004116B3" w:rsidP="001337EA">
      <w:pPr>
        <w:pStyle w:val="11"/>
        <w:numPr>
          <w:ilvl w:val="0"/>
          <w:numId w:val="0"/>
        </w:numPr>
        <w:ind w:left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6.2</w:t>
      </w:r>
      <w:r w:rsidR="001337EA" w:rsidRPr="00FE438E">
        <w:rPr>
          <w:rFonts w:ascii="Arial" w:hAnsi="Arial" w:cs="Arial"/>
          <w:sz w:val="24"/>
          <w:szCs w:val="24"/>
        </w:rPr>
        <w:t xml:space="preserve">. </w:t>
      </w:r>
      <w:r w:rsidR="00F4308A" w:rsidRPr="00FE438E">
        <w:rPr>
          <w:rFonts w:ascii="Arial" w:hAnsi="Arial" w:cs="Arial"/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E438E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4116B3" w:rsidRPr="00FE438E">
        <w:rPr>
          <w:rFonts w:ascii="Arial" w:hAnsi="Arial" w:cs="Arial"/>
          <w:color w:val="000000" w:themeColor="text1"/>
          <w:sz w:val="24"/>
          <w:szCs w:val="24"/>
        </w:rPr>
        <w:t>.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</w:t>
      </w:r>
      <w:r w:rsidR="00A03A8F" w:rsidRPr="00FE438E">
        <w:rPr>
          <w:rFonts w:ascii="Arial" w:hAnsi="Arial" w:cs="Arial"/>
          <w:color w:val="000000" w:themeColor="text1"/>
          <w:sz w:val="24"/>
          <w:szCs w:val="24"/>
        </w:rPr>
        <w:t>разделе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10 настоящего Административного регламента. </w:t>
      </w:r>
      <w:r w:rsidRPr="00FE438E">
        <w:rPr>
          <w:rFonts w:ascii="Arial" w:hAnsi="Arial" w:cs="Arial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E438E" w:rsidRDefault="00F4308A" w:rsidP="00F4308A">
      <w:pPr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4116B3" w:rsidRPr="00FE438E">
        <w:rPr>
          <w:rFonts w:ascii="Arial" w:hAnsi="Arial" w:cs="Arial"/>
          <w:color w:val="000000" w:themeColor="text1"/>
          <w:sz w:val="24"/>
          <w:szCs w:val="24"/>
        </w:rPr>
        <w:t>.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:rsidR="009C4C2D" w:rsidRPr="00FE438E" w:rsidRDefault="004116B3" w:rsidP="009C4C2D">
      <w:pPr>
        <w:pStyle w:val="111"/>
        <w:numPr>
          <w:ilvl w:val="0"/>
          <w:numId w:val="0"/>
        </w:numPr>
        <w:ind w:firstLine="567"/>
        <w:rPr>
          <w:rFonts w:ascii="Arial" w:hAnsi="Arial" w:cs="Arial"/>
          <w:color w:val="000000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6.2</w:t>
      </w:r>
      <w:r w:rsidR="009C4C2D" w:rsidRPr="00FE438E">
        <w:rPr>
          <w:rFonts w:ascii="Arial" w:hAnsi="Arial" w:cs="Arial"/>
          <w:sz w:val="24"/>
          <w:szCs w:val="24"/>
        </w:rPr>
        <w:t xml:space="preserve">.4. </w:t>
      </w:r>
      <w:r w:rsidR="00D7691D" w:rsidRPr="00FE438E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едоставлении </w:t>
      </w:r>
      <w:r w:rsidR="00CE4A79" w:rsidRPr="00FE438E">
        <w:rPr>
          <w:rFonts w:ascii="Arial" w:hAnsi="Arial" w:cs="Arial"/>
          <w:sz w:val="24"/>
          <w:szCs w:val="24"/>
        </w:rPr>
        <w:t>Муниципальной</w:t>
      </w:r>
      <w:r w:rsidR="00D7691D" w:rsidRPr="00FE438E">
        <w:rPr>
          <w:rFonts w:ascii="Arial" w:hAnsi="Arial" w:cs="Arial"/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</w:t>
      </w:r>
      <w:r w:rsidR="00D7691D" w:rsidRPr="00FE438E">
        <w:rPr>
          <w:rFonts w:ascii="Arial" w:hAnsi="Arial" w:cs="Arial"/>
          <w:sz w:val="24"/>
          <w:szCs w:val="24"/>
        </w:rPr>
        <w:br/>
        <w:t>с изменением текущего статуса Заявления в личном кабинете на РПГУ.</w:t>
      </w:r>
    </w:p>
    <w:p w:rsidR="00E200AC" w:rsidRPr="00FE438E" w:rsidRDefault="00E200AC" w:rsidP="00E200AC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bookmarkStart w:id="123" w:name="_Toc476150380"/>
      <w:bookmarkStart w:id="124" w:name="_Toc476150503"/>
      <w:bookmarkStart w:id="125" w:name="_Toc476150381"/>
      <w:bookmarkStart w:id="126" w:name="_Toc476150504"/>
      <w:bookmarkStart w:id="127" w:name="_Toc476150382"/>
      <w:bookmarkStart w:id="128" w:name="_Toc476150505"/>
      <w:bookmarkEnd w:id="123"/>
      <w:bookmarkEnd w:id="124"/>
      <w:bookmarkEnd w:id="125"/>
      <w:bookmarkEnd w:id="126"/>
      <w:bookmarkEnd w:id="127"/>
      <w:bookmarkEnd w:id="128"/>
      <w:r w:rsidRPr="00FE438E">
        <w:rPr>
          <w:rFonts w:ascii="Arial" w:hAnsi="Arial" w:cs="Arial"/>
          <w:sz w:val="24"/>
          <w:szCs w:val="24"/>
        </w:rPr>
        <w:t>16.</w:t>
      </w:r>
      <w:r w:rsidR="000C2EFD" w:rsidRPr="00FE438E">
        <w:rPr>
          <w:rFonts w:ascii="Arial" w:hAnsi="Arial" w:cs="Arial"/>
          <w:sz w:val="24"/>
          <w:szCs w:val="24"/>
        </w:rPr>
        <w:t>3</w:t>
      </w:r>
      <w:r w:rsidRPr="00FE438E">
        <w:rPr>
          <w:rFonts w:ascii="Arial" w:hAnsi="Arial" w:cs="Arial"/>
          <w:sz w:val="24"/>
          <w:szCs w:val="24"/>
        </w:rPr>
        <w:t>.</w:t>
      </w:r>
      <w:r w:rsidR="00F33DC9" w:rsidRPr="00FE438E">
        <w:rPr>
          <w:rFonts w:ascii="Arial" w:hAnsi="Arial" w:cs="Arial"/>
          <w:sz w:val="24"/>
          <w:szCs w:val="24"/>
        </w:rPr>
        <w:t> </w:t>
      </w:r>
      <w:r w:rsidRPr="00FE438E">
        <w:rPr>
          <w:rFonts w:ascii="Arial" w:hAnsi="Arial" w:cs="Arial"/>
          <w:sz w:val="24"/>
          <w:szCs w:val="24"/>
        </w:rPr>
        <w:t>Порядок обеспечения личного приема Заявителей устанавливается организационно-распорядительным документом Администрации.</w:t>
      </w:r>
    </w:p>
    <w:p w:rsidR="000C2EFD" w:rsidRPr="00FE438E" w:rsidRDefault="000C2EFD" w:rsidP="000C2EFD">
      <w:pPr>
        <w:pStyle w:val="1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16.4. Выбор Заявителем способа подачи Заявления и документов, необходимых для получения Муниципальной услуги, осуществляется в соответствии с законодательством Российской Федерации и законодательством Московской области. </w:t>
      </w:r>
    </w:p>
    <w:p w:rsidR="005C7735" w:rsidRPr="00FE438E" w:rsidRDefault="005C7735" w:rsidP="005E40B5">
      <w:pPr>
        <w:pStyle w:val="2-"/>
        <w:rPr>
          <w:rFonts w:ascii="Arial" w:hAnsi="Arial" w:cs="Arial"/>
          <w:sz w:val="24"/>
          <w:szCs w:val="24"/>
        </w:rPr>
      </w:pPr>
      <w:bookmarkStart w:id="129" w:name="_Toc520459252"/>
      <w:r w:rsidRPr="00FE438E">
        <w:rPr>
          <w:rFonts w:ascii="Arial" w:hAnsi="Arial" w:cs="Arial"/>
          <w:sz w:val="24"/>
          <w:szCs w:val="24"/>
        </w:rPr>
        <w:t>Способы получения Заявителем результатов предоставления</w:t>
      </w:r>
      <w:r w:rsidR="00425F0B" w:rsidRPr="00FE438E">
        <w:rPr>
          <w:rFonts w:ascii="Arial" w:hAnsi="Arial" w:cs="Arial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</w:t>
      </w:r>
      <w:bookmarkEnd w:id="129"/>
    </w:p>
    <w:bookmarkEnd w:id="117"/>
    <w:bookmarkEnd w:id="119"/>
    <w:bookmarkEnd w:id="120"/>
    <w:bookmarkEnd w:id="121"/>
    <w:bookmarkEnd w:id="122"/>
    <w:p w:rsidR="005C7735" w:rsidRPr="00FE438E" w:rsidRDefault="005C7735" w:rsidP="00C05DDB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Pr="00FE438E" w:rsidRDefault="005C7735" w:rsidP="00C05DDB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1.</w:t>
      </w:r>
      <w:r w:rsidR="00F33DC9" w:rsidRPr="00FE438E">
        <w:rPr>
          <w:rFonts w:ascii="Arial" w:hAnsi="Arial" w:cs="Arial"/>
          <w:color w:val="000000" w:themeColor="text1"/>
          <w:sz w:val="24"/>
          <w:szCs w:val="24"/>
        </w:rPr>
        <w:t> </w:t>
      </w:r>
      <w:r w:rsidR="005415E6" w:rsidRPr="00FE438E">
        <w:rPr>
          <w:rFonts w:ascii="Arial" w:hAnsi="Arial" w:cs="Arial"/>
          <w:color w:val="000000" w:themeColor="text1"/>
          <w:sz w:val="24"/>
          <w:szCs w:val="24"/>
        </w:rPr>
        <w:t xml:space="preserve">Через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ичный кабинет на РПГУ</w:t>
      </w:r>
      <w:r w:rsidR="006C74C3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5C7735" w:rsidRPr="00FE438E" w:rsidRDefault="005C7735" w:rsidP="00C05DDB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1.</w:t>
      </w:r>
      <w:r w:rsidR="00743140"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F33DC9" w:rsidRPr="00FE438E">
        <w:rPr>
          <w:rFonts w:ascii="Arial" w:hAnsi="Arial" w:cs="Arial"/>
          <w:color w:val="000000" w:themeColor="text1"/>
          <w:sz w:val="24"/>
          <w:szCs w:val="24"/>
        </w:rPr>
        <w:t> </w:t>
      </w:r>
      <w:r w:rsidR="007235F6" w:rsidRPr="00FE438E">
        <w:rPr>
          <w:rFonts w:ascii="Arial" w:hAnsi="Arial" w:cs="Arial"/>
          <w:color w:val="000000" w:themeColor="text1"/>
          <w:sz w:val="24"/>
          <w:szCs w:val="24"/>
        </w:rPr>
        <w:t>П</w:t>
      </w:r>
      <w:r w:rsidR="0008321B" w:rsidRPr="00FE438E">
        <w:rPr>
          <w:rFonts w:ascii="Arial" w:hAnsi="Arial" w:cs="Arial"/>
          <w:color w:val="000000" w:themeColor="text1"/>
          <w:sz w:val="24"/>
          <w:szCs w:val="24"/>
        </w:rPr>
        <w:t>о электронной почте</w:t>
      </w:r>
      <w:r w:rsidR="00F24F9D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5C7735" w:rsidRPr="00FE438E" w:rsidRDefault="005C7735" w:rsidP="00C05DDB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FE438E">
        <w:rPr>
          <w:rFonts w:ascii="Arial" w:hAnsi="Arial" w:cs="Arial"/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FE438E" w:rsidRDefault="005C7735" w:rsidP="005C7735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FE438E" w:rsidRDefault="005C7735" w:rsidP="009E6891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1.</w:t>
      </w:r>
      <w:r w:rsidR="00EB695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67045" w:rsidRPr="00FE438E">
        <w:rPr>
          <w:rFonts w:ascii="Arial" w:hAnsi="Arial" w:cs="Arial"/>
          <w:color w:val="000000" w:themeColor="text1"/>
          <w:sz w:val="24"/>
          <w:szCs w:val="24"/>
        </w:rPr>
        <w:t>Ч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ерез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ичный кабинет на РПГУ в виде электронного</w:t>
      </w:r>
      <w:r w:rsidR="001A51CF" w:rsidRPr="00FE438E">
        <w:rPr>
          <w:rFonts w:ascii="Arial" w:hAnsi="Arial" w:cs="Arial"/>
          <w:color w:val="000000" w:themeColor="text1"/>
          <w:sz w:val="24"/>
          <w:szCs w:val="24"/>
        </w:rPr>
        <w:t xml:space="preserve"> документа</w:t>
      </w:r>
      <w:r w:rsidR="0020659D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FD22F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FE438E" w:rsidRDefault="00A77292" w:rsidP="009E6891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</w:p>
    <w:p w:rsidR="005C7735" w:rsidRPr="00FE438E" w:rsidRDefault="005C7735" w:rsidP="00DD5D0C">
      <w:pPr>
        <w:pStyle w:val="114"/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2.</w:t>
      </w:r>
      <w:r w:rsidR="00BA61CD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20659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51B77" w:rsidRPr="00FE438E">
        <w:rPr>
          <w:rFonts w:ascii="Arial" w:hAnsi="Arial" w:cs="Arial"/>
          <w:color w:val="000000" w:themeColor="text1"/>
          <w:sz w:val="24"/>
          <w:szCs w:val="24"/>
        </w:rPr>
        <w:t xml:space="preserve">По почте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на бумажном носителе</w:t>
      </w:r>
      <w:r w:rsidR="0020659D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8C194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A77292" w:rsidRPr="00FE438E">
        <w:rPr>
          <w:rFonts w:ascii="Arial" w:hAnsi="Arial" w:cs="Arial"/>
          <w:color w:val="000000" w:themeColor="text1"/>
          <w:sz w:val="24"/>
          <w:szCs w:val="24"/>
        </w:rPr>
        <w:t xml:space="preserve">Дата отправления результата предоставления услуги по почте не должна превышать дату окончания срока </w:t>
      </w:r>
      <w:r w:rsidR="00A77292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предоставления Муниципальной услуги. Срок доставки не входит в срок предоставления Муниципальной услуги</w:t>
      </w:r>
      <w:r w:rsidR="00FE3FF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D77906" w:rsidRPr="00FE438E" w:rsidRDefault="00D77906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30" w:name="_Toc520459253"/>
      <w:r w:rsidRPr="00FE438E">
        <w:rPr>
          <w:rFonts w:ascii="Arial" w:hAnsi="Arial" w:cs="Arial"/>
          <w:color w:val="000000" w:themeColor="text1"/>
          <w:sz w:val="24"/>
          <w:szCs w:val="24"/>
        </w:rPr>
        <w:t>Максимальный срок ожидания в очереди</w:t>
      </w:r>
      <w:bookmarkEnd w:id="130"/>
    </w:p>
    <w:p w:rsidR="00D77906" w:rsidRPr="00FE438E" w:rsidRDefault="00D77906" w:rsidP="00D77906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1. Максимальный срок ожидания в </w:t>
      </w:r>
      <w:r w:rsidR="009F0885" w:rsidRPr="00FE438E">
        <w:rPr>
          <w:rFonts w:ascii="Arial" w:hAnsi="Arial" w:cs="Arial"/>
          <w:color w:val="000000" w:themeColor="text1"/>
          <w:sz w:val="24"/>
          <w:szCs w:val="24"/>
        </w:rPr>
        <w:t>очереди пр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7D6A" w:rsidRPr="00FE438E">
        <w:rPr>
          <w:rFonts w:ascii="Arial" w:hAnsi="Arial" w:cs="Arial"/>
          <w:color w:val="000000" w:themeColor="text1"/>
          <w:sz w:val="24"/>
          <w:szCs w:val="24"/>
        </w:rPr>
        <w:t xml:space="preserve">подаче Заявления 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получении результата предоставления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не должен превышать 15 минут.</w:t>
      </w:r>
    </w:p>
    <w:p w:rsidR="00540148" w:rsidRPr="00FE438E" w:rsidRDefault="00540148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31" w:name="_Toc439151302"/>
      <w:bookmarkStart w:id="132" w:name="_Toc439151380"/>
      <w:bookmarkStart w:id="133" w:name="_Toc439151457"/>
      <w:bookmarkStart w:id="134" w:name="_Toc439151966"/>
      <w:bookmarkStart w:id="135" w:name="_Toc437973297"/>
      <w:bookmarkStart w:id="136" w:name="_Toc438110039"/>
      <w:bookmarkStart w:id="137" w:name="_Toc438376244"/>
      <w:bookmarkStart w:id="138" w:name="_Toc441496552"/>
      <w:bookmarkStart w:id="139" w:name="_Toc520459254"/>
      <w:bookmarkEnd w:id="131"/>
      <w:bookmarkEnd w:id="132"/>
      <w:bookmarkEnd w:id="133"/>
      <w:bookmarkEnd w:id="134"/>
      <w:r w:rsidRPr="00FE438E">
        <w:rPr>
          <w:rFonts w:ascii="Arial" w:hAnsi="Arial" w:cs="Arial"/>
          <w:color w:val="000000" w:themeColor="text1"/>
          <w:sz w:val="24"/>
          <w:szCs w:val="24"/>
        </w:rPr>
        <w:t>Требования к помещениям, в которых предоставляется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bookmarkEnd w:id="135"/>
      <w:bookmarkEnd w:id="136"/>
      <w:bookmarkEnd w:id="137"/>
      <w:bookmarkEnd w:id="138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</w:t>
      </w:r>
      <w:bookmarkEnd w:id="139"/>
    </w:p>
    <w:p w:rsidR="00540148" w:rsidRPr="00FE438E" w:rsidRDefault="001337EA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9</w:t>
      </w:r>
      <w:r w:rsidR="006E2361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540148" w:rsidRPr="00FE438E">
        <w:rPr>
          <w:rFonts w:ascii="Arial" w:hAnsi="Arial" w:cs="Arial"/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>ся</w:t>
      </w:r>
      <w:r w:rsidR="0054014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</w:t>
      </w:r>
      <w:r w:rsidR="00D3768C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540148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иведены в</w:t>
      </w:r>
      <w:r w:rsidR="00071104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иложении </w:t>
      </w:r>
      <w:r w:rsidR="000101C9" w:rsidRPr="00FE438E">
        <w:rPr>
          <w:rFonts w:ascii="Arial" w:hAnsi="Arial" w:cs="Arial"/>
          <w:color w:val="000000" w:themeColor="text1"/>
          <w:sz w:val="24"/>
          <w:szCs w:val="24"/>
        </w:rPr>
        <w:t>13</w:t>
      </w:r>
      <w:r w:rsidR="000C2C9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540148" w:rsidRPr="00FE438E" w:rsidRDefault="00540148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40" w:name="_Toc437973298"/>
      <w:bookmarkStart w:id="141" w:name="_Toc438110040"/>
      <w:bookmarkStart w:id="142" w:name="_Toc438376245"/>
      <w:bookmarkStart w:id="143" w:name="_Toc441496553"/>
      <w:bookmarkStart w:id="144" w:name="_Toc520459255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40"/>
      <w:bookmarkEnd w:id="141"/>
      <w:bookmarkEnd w:id="142"/>
      <w:bookmarkEnd w:id="143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144"/>
    </w:p>
    <w:p w:rsidR="00540148" w:rsidRPr="00FE438E" w:rsidRDefault="00F36F35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0</w:t>
      </w:r>
      <w:r w:rsidR="00BF3DF0" w:rsidRPr="00FE438E">
        <w:rPr>
          <w:rFonts w:ascii="Arial" w:hAnsi="Arial" w:cs="Arial"/>
          <w:color w:val="000000" w:themeColor="text1"/>
          <w:sz w:val="24"/>
          <w:szCs w:val="24"/>
        </w:rPr>
        <w:t>.1. Показатели доступности и качества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BF3DF0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приведены в При</w:t>
      </w:r>
      <w:r w:rsidR="004654AA" w:rsidRPr="00FE438E">
        <w:rPr>
          <w:rFonts w:ascii="Arial" w:hAnsi="Arial" w:cs="Arial"/>
          <w:color w:val="000000" w:themeColor="text1"/>
          <w:sz w:val="24"/>
          <w:szCs w:val="24"/>
        </w:rPr>
        <w:t>ложении 1</w:t>
      </w:r>
      <w:r w:rsidR="000101C9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930E1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BF3DF0" w:rsidRPr="00FE438E">
        <w:rPr>
          <w:rFonts w:ascii="Arial" w:hAnsi="Arial" w:cs="Arial"/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FE438E" w:rsidRDefault="00F36F35" w:rsidP="002A5488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0</w:t>
      </w:r>
      <w:r w:rsidR="002A5488" w:rsidRPr="00FE438E">
        <w:rPr>
          <w:rFonts w:ascii="Arial" w:hAnsi="Arial" w:cs="Arial"/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A5488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для </w:t>
      </w:r>
      <w:r w:rsidR="00374BD8" w:rsidRPr="00FE438E">
        <w:rPr>
          <w:rFonts w:ascii="Arial" w:hAnsi="Arial" w:cs="Arial"/>
          <w:sz w:val="24"/>
          <w:szCs w:val="24"/>
        </w:rPr>
        <w:t xml:space="preserve">инвалидов и лиц с ограниченными возможностями здоровья </w:t>
      </w:r>
      <w:r w:rsidR="002A5488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ведены в </w:t>
      </w:r>
      <w:r w:rsidR="004654AA" w:rsidRPr="00FE438E">
        <w:rPr>
          <w:rFonts w:ascii="Arial" w:hAnsi="Arial" w:cs="Arial"/>
          <w:color w:val="000000" w:themeColor="text1"/>
          <w:sz w:val="24"/>
          <w:szCs w:val="24"/>
        </w:rPr>
        <w:t>Приложении 1</w:t>
      </w:r>
      <w:r w:rsidR="000101C9" w:rsidRPr="00FE438E">
        <w:rPr>
          <w:rFonts w:ascii="Arial" w:hAnsi="Arial" w:cs="Arial"/>
          <w:color w:val="000000" w:themeColor="text1"/>
          <w:sz w:val="24"/>
          <w:szCs w:val="24"/>
        </w:rPr>
        <w:t>5</w:t>
      </w:r>
      <w:r w:rsidR="002A5488" w:rsidRPr="00FE438E">
        <w:rPr>
          <w:rFonts w:ascii="Arial" w:hAnsi="Arial" w:cs="Arial"/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FE438E" w:rsidRDefault="00540148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45" w:name="_Toc437973299"/>
      <w:bookmarkStart w:id="146" w:name="_Toc438110041"/>
      <w:bookmarkStart w:id="147" w:name="_Toc438376246"/>
      <w:bookmarkStart w:id="148" w:name="_Toc441496554"/>
      <w:bookmarkStart w:id="149" w:name="_Toc520459256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я </w:t>
      </w:r>
      <w:r w:rsidR="003A399C" w:rsidRPr="00FE438E">
        <w:rPr>
          <w:rFonts w:ascii="Arial" w:hAnsi="Arial" w:cs="Arial"/>
          <w:color w:val="000000" w:themeColor="text1"/>
          <w:sz w:val="24"/>
          <w:szCs w:val="24"/>
        </w:rPr>
        <w:t xml:space="preserve">к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организации предоставления</w:t>
      </w:r>
      <w:r w:rsidR="00425F0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в электронной форме</w:t>
      </w:r>
      <w:bookmarkEnd w:id="145"/>
      <w:bookmarkEnd w:id="146"/>
      <w:bookmarkEnd w:id="147"/>
      <w:bookmarkEnd w:id="148"/>
      <w:bookmarkEnd w:id="149"/>
    </w:p>
    <w:p w:rsidR="00073707" w:rsidRPr="00FE438E" w:rsidRDefault="00F36F35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6E2361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В электронной форме документы, указанные в </w:t>
      </w:r>
      <w:r w:rsidR="00A03A8F" w:rsidRPr="00FE438E">
        <w:rPr>
          <w:rFonts w:ascii="Arial" w:hAnsi="Arial" w:cs="Arial"/>
          <w:color w:val="000000" w:themeColor="text1"/>
          <w:sz w:val="24"/>
          <w:szCs w:val="24"/>
        </w:rPr>
        <w:t>разделе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</w:rPr>
        <w:t>10</w:t>
      </w:r>
      <w:r w:rsidR="003C6180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60A76" w:rsidRPr="00FE438E">
        <w:rPr>
          <w:rFonts w:ascii="Arial" w:hAnsi="Arial" w:cs="Arial"/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, подаются </w:t>
      </w:r>
      <w:r w:rsidR="000C66DB" w:rsidRPr="00FE438E">
        <w:rPr>
          <w:rFonts w:ascii="Arial" w:hAnsi="Arial" w:cs="Arial"/>
          <w:color w:val="000000" w:themeColor="text1"/>
          <w:sz w:val="24"/>
          <w:szCs w:val="24"/>
        </w:rPr>
        <w:t>посредством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 РПГУ.</w:t>
      </w:r>
    </w:p>
    <w:p w:rsidR="00622B35" w:rsidRPr="00FE438E" w:rsidRDefault="00F36F35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6E2361" w:rsidRPr="00FE438E">
        <w:rPr>
          <w:rFonts w:ascii="Arial" w:hAnsi="Arial" w:cs="Arial"/>
          <w:color w:val="000000" w:themeColor="text1"/>
          <w:sz w:val="24"/>
          <w:szCs w:val="24"/>
        </w:rPr>
        <w:t>.2. 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>При подаче документы</w:t>
      </w:r>
      <w:r w:rsidR="00622B35" w:rsidRPr="00FE438E">
        <w:rPr>
          <w:rFonts w:ascii="Arial" w:hAnsi="Arial" w:cs="Arial"/>
          <w:color w:val="000000" w:themeColor="text1"/>
          <w:sz w:val="24"/>
          <w:szCs w:val="24"/>
        </w:rPr>
        <w:t xml:space="preserve">, указанные в </w:t>
      </w:r>
      <w:r w:rsidR="00A03A8F" w:rsidRPr="00FE438E">
        <w:rPr>
          <w:rFonts w:ascii="Arial" w:hAnsi="Arial" w:cs="Arial"/>
          <w:color w:val="000000" w:themeColor="text1"/>
          <w:sz w:val="24"/>
          <w:szCs w:val="24"/>
        </w:rPr>
        <w:t>разделе</w:t>
      </w:r>
      <w:r w:rsidR="00622B3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</w:rPr>
        <w:t>10</w:t>
      </w:r>
      <w:r w:rsidR="00F60A76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0C66DB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FE438E" w:rsidRDefault="00F36F35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6E2361" w:rsidRPr="00FE438E">
        <w:rPr>
          <w:rFonts w:ascii="Arial" w:hAnsi="Arial" w:cs="Arial"/>
          <w:color w:val="000000" w:themeColor="text1"/>
          <w:sz w:val="24"/>
          <w:szCs w:val="24"/>
        </w:rPr>
        <w:t>.3. 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Все </w:t>
      </w:r>
      <w:r w:rsidR="008B074C" w:rsidRPr="00FE438E">
        <w:rPr>
          <w:rFonts w:ascii="Arial" w:hAnsi="Arial" w:cs="Arial"/>
          <w:color w:val="000000" w:themeColor="text1"/>
          <w:sz w:val="24"/>
          <w:szCs w:val="24"/>
        </w:rPr>
        <w:t xml:space="preserve">оригиналы 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>документ</w:t>
      </w:r>
      <w:r w:rsidR="008B074C" w:rsidRPr="00FE438E">
        <w:rPr>
          <w:rFonts w:ascii="Arial" w:hAnsi="Arial" w:cs="Arial"/>
          <w:color w:val="000000" w:themeColor="text1"/>
          <w:sz w:val="24"/>
          <w:szCs w:val="24"/>
        </w:rPr>
        <w:t>ов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FE438E">
        <w:rPr>
          <w:rFonts w:ascii="Arial" w:hAnsi="Arial" w:cs="Arial"/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FE438E">
        <w:rPr>
          <w:rFonts w:ascii="Arial" w:hAnsi="Arial" w:cs="Arial"/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FE438E">
        <w:rPr>
          <w:rFonts w:ascii="Arial" w:hAnsi="Arial" w:cs="Arial"/>
          <w:color w:val="000000" w:themeColor="text1"/>
          <w:sz w:val="24"/>
          <w:szCs w:val="24"/>
        </w:rPr>
        <w:t>печати, углового штампа бланка.</w:t>
      </w:r>
    </w:p>
    <w:p w:rsidR="0038156D" w:rsidRPr="00FE438E" w:rsidRDefault="00F36F35" w:rsidP="006E2361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1</w:t>
      </w:r>
      <w:r w:rsidR="00F24F9D" w:rsidRPr="00FE438E">
        <w:rPr>
          <w:rFonts w:ascii="Arial" w:hAnsi="Arial" w:cs="Arial"/>
          <w:color w:val="000000" w:themeColor="text1"/>
          <w:sz w:val="24"/>
          <w:szCs w:val="24"/>
        </w:rPr>
        <w:t>.4</w:t>
      </w:r>
      <w:r w:rsidR="006E2361" w:rsidRPr="00FE438E">
        <w:rPr>
          <w:rFonts w:ascii="Arial" w:hAnsi="Arial" w:cs="Arial"/>
          <w:color w:val="000000" w:themeColor="text1"/>
          <w:sz w:val="24"/>
          <w:szCs w:val="24"/>
        </w:rPr>
        <w:t>. </w:t>
      </w:r>
      <w:r w:rsidR="00A2455D" w:rsidRPr="00FE438E">
        <w:rPr>
          <w:rFonts w:ascii="Arial" w:hAnsi="Arial" w:cs="Arial"/>
          <w:color w:val="000000" w:themeColor="text1"/>
          <w:sz w:val="24"/>
          <w:szCs w:val="24"/>
        </w:rPr>
        <w:t xml:space="preserve">Заявитель </w:t>
      </w:r>
      <w:r w:rsidR="0076660E" w:rsidRPr="00FE438E">
        <w:rPr>
          <w:rFonts w:ascii="Arial" w:hAnsi="Arial" w:cs="Arial"/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FE438E">
        <w:rPr>
          <w:rFonts w:ascii="Arial" w:hAnsi="Arial" w:cs="Arial"/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A2455D" w:rsidRPr="00FE438E">
        <w:rPr>
          <w:rFonts w:ascii="Arial" w:hAnsi="Arial" w:cs="Arial"/>
          <w:color w:val="000000" w:themeColor="text1"/>
          <w:sz w:val="24"/>
          <w:szCs w:val="24"/>
        </w:rPr>
        <w:t>документов</w:t>
      </w:r>
      <w:r w:rsidR="00867B9D" w:rsidRPr="00FE438E">
        <w:rPr>
          <w:rFonts w:ascii="Arial" w:hAnsi="Arial" w:cs="Arial"/>
          <w:color w:val="000000" w:themeColor="text1"/>
          <w:sz w:val="24"/>
          <w:szCs w:val="24"/>
        </w:rPr>
        <w:t xml:space="preserve"> в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="00867B9D" w:rsidRPr="00FE438E">
        <w:rPr>
          <w:rFonts w:ascii="Arial" w:hAnsi="Arial" w:cs="Arial"/>
          <w:color w:val="000000" w:themeColor="text1"/>
          <w:sz w:val="24"/>
          <w:szCs w:val="24"/>
        </w:rPr>
        <w:t>ичном кабинете</w:t>
      </w:r>
      <w:r w:rsidR="00A2455D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1219F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FE438E">
        <w:rPr>
          <w:rFonts w:ascii="Arial" w:hAnsi="Arial" w:cs="Arial"/>
          <w:color w:val="000000" w:themeColor="text1"/>
          <w:sz w:val="24"/>
          <w:szCs w:val="24"/>
        </w:rPr>
        <w:t xml:space="preserve">с помощью </w:t>
      </w:r>
      <w:r w:rsidR="008A1E7B" w:rsidRPr="00FE438E">
        <w:rPr>
          <w:rFonts w:ascii="Arial" w:hAnsi="Arial" w:cs="Arial"/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bookmarkStart w:id="150" w:name="_Toc437973300"/>
      <w:bookmarkStart w:id="151" w:name="_Toc438110042"/>
    </w:p>
    <w:p w:rsidR="005C1493" w:rsidRPr="00FE438E" w:rsidRDefault="005C1493" w:rsidP="005C1493">
      <w:pPr>
        <w:pStyle w:val="11"/>
        <w:numPr>
          <w:ilvl w:val="0"/>
          <w:numId w:val="0"/>
        </w:numPr>
        <w:ind w:left="1004" w:hanging="720"/>
        <w:rPr>
          <w:rFonts w:ascii="Arial" w:hAnsi="Arial" w:cs="Arial"/>
          <w:color w:val="000000" w:themeColor="text1"/>
          <w:sz w:val="24"/>
          <w:szCs w:val="24"/>
        </w:rPr>
      </w:pPr>
    </w:p>
    <w:p w:rsidR="005C1493" w:rsidRPr="00FE438E" w:rsidRDefault="00540148" w:rsidP="005C1493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52" w:name="_Toc438376247"/>
      <w:bookmarkStart w:id="153" w:name="_Toc441496555"/>
      <w:bookmarkStart w:id="154" w:name="_Toc520459257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я </w:t>
      </w:r>
      <w:r w:rsidR="003A399C" w:rsidRPr="00FE438E">
        <w:rPr>
          <w:rFonts w:ascii="Arial" w:hAnsi="Arial" w:cs="Arial"/>
          <w:color w:val="000000" w:themeColor="text1"/>
          <w:sz w:val="24"/>
          <w:szCs w:val="24"/>
        </w:rPr>
        <w:t xml:space="preserve">к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в МФЦ</w:t>
      </w:r>
      <w:bookmarkStart w:id="155" w:name="_Toc437973301"/>
      <w:bookmarkStart w:id="156" w:name="_Toc438110043"/>
      <w:bookmarkStart w:id="157" w:name="_Toc438376249"/>
      <w:bookmarkStart w:id="158" w:name="_Toc441496556"/>
      <w:bookmarkEnd w:id="150"/>
      <w:bookmarkEnd w:id="151"/>
      <w:bookmarkEnd w:id="152"/>
      <w:bookmarkEnd w:id="153"/>
      <w:bookmarkEnd w:id="154"/>
    </w:p>
    <w:p w:rsidR="00AC6AB7" w:rsidRPr="00FE438E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AC6AB7" w:rsidRPr="00FE438E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lastRenderedPageBreak/>
        <w:t>2</w:t>
      </w:r>
      <w:r w:rsidR="001337EA" w:rsidRPr="00FE438E">
        <w:rPr>
          <w:rFonts w:ascii="Arial" w:hAnsi="Arial" w:cs="Arial"/>
          <w:sz w:val="24"/>
          <w:szCs w:val="24"/>
        </w:rPr>
        <w:t>2</w:t>
      </w:r>
      <w:r w:rsidRPr="00FE438E">
        <w:rPr>
          <w:rFonts w:ascii="Arial" w:hAnsi="Arial" w:cs="Arial"/>
          <w:sz w:val="24"/>
          <w:szCs w:val="24"/>
        </w:rPr>
        <w:t xml:space="preserve">.8. 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 w:rsidRPr="00FE438E">
        <w:rPr>
          <w:rFonts w:ascii="Arial" w:hAnsi="Arial" w:cs="Arial"/>
          <w:sz w:val="24"/>
          <w:szCs w:val="24"/>
        </w:rPr>
        <w:t>№</w:t>
      </w:r>
      <w:r w:rsidRPr="00FE438E">
        <w:rPr>
          <w:rFonts w:ascii="Arial" w:hAnsi="Arial" w:cs="Arial"/>
          <w:sz w:val="24"/>
          <w:szCs w:val="24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 w:rsidRPr="00FE438E">
        <w:rPr>
          <w:rFonts w:ascii="Arial" w:hAnsi="Arial" w:cs="Arial"/>
          <w:sz w:val="24"/>
          <w:szCs w:val="24"/>
        </w:rPr>
        <w:t>№</w:t>
      </w:r>
      <w:r w:rsidRPr="00FE438E">
        <w:rPr>
          <w:rFonts w:ascii="Arial" w:hAnsi="Arial" w:cs="Arial"/>
          <w:sz w:val="24"/>
          <w:szCs w:val="24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AC6AB7" w:rsidRPr="00FE438E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</w:t>
      </w:r>
      <w:r w:rsidR="001337EA" w:rsidRPr="00FE438E">
        <w:rPr>
          <w:rFonts w:ascii="Arial" w:hAnsi="Arial" w:cs="Arial"/>
          <w:sz w:val="24"/>
          <w:szCs w:val="24"/>
        </w:rPr>
        <w:t>2</w:t>
      </w:r>
      <w:r w:rsidRPr="00FE438E">
        <w:rPr>
          <w:rFonts w:ascii="Arial" w:hAnsi="Arial" w:cs="Arial"/>
          <w:sz w:val="24"/>
          <w:szCs w:val="24"/>
        </w:rPr>
        <w:t xml:space="preserve">.9. Перечень МФЦ, в которых обеспечен бесплатный доступ к РПГУ приводится </w:t>
      </w:r>
      <w:r w:rsidR="008D1248" w:rsidRPr="00FE438E">
        <w:rPr>
          <w:rFonts w:ascii="Arial" w:hAnsi="Arial" w:cs="Arial"/>
          <w:sz w:val="24"/>
          <w:szCs w:val="24"/>
        </w:rPr>
        <w:t xml:space="preserve">на сайтах </w:t>
      </w:r>
      <w:r w:rsidRPr="00FE438E">
        <w:rPr>
          <w:rFonts w:ascii="Arial" w:hAnsi="Arial" w:cs="Arial"/>
          <w:sz w:val="24"/>
          <w:szCs w:val="24"/>
        </w:rPr>
        <w:t>в Приложении 2 к Административному регламенту.</w:t>
      </w:r>
    </w:p>
    <w:p w:rsidR="00AC6AB7" w:rsidRPr="00FE438E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</w:t>
      </w:r>
      <w:r w:rsidR="001337EA" w:rsidRPr="00FE438E">
        <w:rPr>
          <w:rFonts w:ascii="Arial" w:hAnsi="Arial" w:cs="Arial"/>
          <w:sz w:val="24"/>
          <w:szCs w:val="24"/>
        </w:rPr>
        <w:t>2</w:t>
      </w:r>
      <w:r w:rsidRPr="00FE438E">
        <w:rPr>
          <w:rFonts w:ascii="Arial" w:hAnsi="Arial" w:cs="Arial"/>
          <w:sz w:val="24"/>
          <w:szCs w:val="24"/>
        </w:rPr>
        <w:t>.10.</w:t>
      </w:r>
      <w:r w:rsidR="00F33DC9" w:rsidRPr="00FE438E">
        <w:rPr>
          <w:rFonts w:ascii="Arial" w:hAnsi="Arial" w:cs="Arial"/>
          <w:sz w:val="24"/>
          <w:szCs w:val="24"/>
        </w:rPr>
        <w:t> </w:t>
      </w:r>
      <w:r w:rsidRPr="00FE438E">
        <w:rPr>
          <w:rFonts w:ascii="Arial" w:hAnsi="Arial" w:cs="Arial"/>
          <w:sz w:val="24"/>
          <w:szCs w:val="24"/>
        </w:rPr>
        <w:t xml:space="preserve">Консультирование Заявителей (представителей Заявителей) по порядку предоставления </w:t>
      </w:r>
      <w:r w:rsidR="0055740C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C42896" w:rsidRPr="00FE438E" w:rsidRDefault="00C42896" w:rsidP="00C42896">
      <w:pPr>
        <w:numPr>
          <w:ilvl w:val="1"/>
          <w:numId w:val="0"/>
        </w:numPr>
        <w:autoSpaceDE w:val="0"/>
        <w:autoSpaceDN w:val="0"/>
        <w:adjustRightInd w:val="0"/>
        <w:spacing w:after="0"/>
        <w:ind w:left="1288" w:hanging="720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B07DCB" w:rsidRPr="00FE438E" w:rsidRDefault="00B07DCB" w:rsidP="00FD1515">
      <w:pPr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CF152E" w:rsidRPr="00FE438E" w:rsidRDefault="00CF152E" w:rsidP="005A5FAE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159" w:name="_Toc520459258"/>
      <w:r w:rsidRPr="00FE438E">
        <w:rPr>
          <w:rFonts w:ascii="Arial" w:hAnsi="Arial" w:cs="Arial"/>
          <w:i w:val="0"/>
          <w:color w:val="000000" w:themeColor="text1"/>
          <w:lang w:val="en-US"/>
        </w:rPr>
        <w:t>III</w:t>
      </w:r>
      <w:r w:rsidR="000E6C84" w:rsidRPr="00FE438E">
        <w:rPr>
          <w:rFonts w:ascii="Arial" w:hAnsi="Arial" w:cs="Arial"/>
          <w:i w:val="0"/>
          <w:color w:val="000000" w:themeColor="text1"/>
        </w:rPr>
        <w:t>.</w:t>
      </w:r>
      <w:r w:rsidR="001F5ECD" w:rsidRPr="00FE438E">
        <w:rPr>
          <w:rFonts w:ascii="Arial" w:hAnsi="Arial" w:cs="Arial"/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5"/>
      <w:bookmarkEnd w:id="156"/>
      <w:bookmarkEnd w:id="157"/>
      <w:bookmarkEnd w:id="158"/>
      <w:bookmarkEnd w:id="159"/>
    </w:p>
    <w:p w:rsidR="000E6C84" w:rsidRPr="00FE438E" w:rsidRDefault="0061470F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60" w:name="_Toc437973302"/>
      <w:bookmarkStart w:id="161" w:name="_Toc438110044"/>
      <w:bookmarkStart w:id="162" w:name="_Toc438376250"/>
      <w:bookmarkStart w:id="163" w:name="_Toc520459259"/>
      <w:r w:rsidRPr="00FE438E">
        <w:rPr>
          <w:rFonts w:ascii="Arial" w:hAnsi="Arial" w:cs="Arial"/>
          <w:color w:val="000000" w:themeColor="text1"/>
          <w:sz w:val="24"/>
          <w:szCs w:val="24"/>
        </w:rPr>
        <w:t>Состав, п</w:t>
      </w:r>
      <w:r w:rsidR="000E6C84" w:rsidRPr="00FE438E">
        <w:rPr>
          <w:rFonts w:ascii="Arial" w:hAnsi="Arial" w:cs="Arial"/>
          <w:color w:val="000000" w:themeColor="text1"/>
          <w:sz w:val="24"/>
          <w:szCs w:val="24"/>
        </w:rPr>
        <w:t>оследовательность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и сроки выполнения</w:t>
      </w:r>
      <w:r w:rsidR="00B07DC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E6C84" w:rsidRPr="00FE438E">
        <w:rPr>
          <w:rFonts w:ascii="Arial" w:hAnsi="Arial" w:cs="Arial"/>
          <w:color w:val="000000" w:themeColor="text1"/>
          <w:sz w:val="24"/>
          <w:szCs w:val="24"/>
        </w:rPr>
        <w:t>административных процедур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и предоставлении</w:t>
      </w:r>
      <w:r w:rsidR="00B07DC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bookmarkEnd w:id="160"/>
      <w:bookmarkEnd w:id="161"/>
      <w:bookmarkEnd w:id="162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163"/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1.</w:t>
      </w:r>
      <w:r w:rsidRPr="00FE438E">
        <w:rPr>
          <w:rFonts w:ascii="Arial" w:hAnsi="Arial" w:cs="Arial"/>
          <w:sz w:val="24"/>
          <w:szCs w:val="24"/>
        </w:rPr>
        <w:tab/>
        <w:t>Прием Заявления и документов;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23.1.1. Заявитель (представитель Заявителя) имеет возможность направить Заявление и документы, необходимые для предоставления </w:t>
      </w:r>
      <w:r w:rsidR="008D1248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, в электронном виде через РПГУ, в том числе на безе МФЦ посредств</w:t>
      </w:r>
      <w:r w:rsidR="008D1248" w:rsidRPr="00FE438E">
        <w:rPr>
          <w:rFonts w:ascii="Arial" w:hAnsi="Arial" w:cs="Arial"/>
          <w:sz w:val="24"/>
          <w:szCs w:val="24"/>
        </w:rPr>
        <w:t>о</w:t>
      </w:r>
      <w:r w:rsidRPr="00FE438E">
        <w:rPr>
          <w:rFonts w:ascii="Arial" w:hAnsi="Arial" w:cs="Arial"/>
          <w:sz w:val="24"/>
          <w:szCs w:val="24"/>
        </w:rPr>
        <w:t>м бесплатного доступа к РПГ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1.3. Заявление и прилагаемые документы поступают в интегрированную с РПГУ в Модуль оказания услуг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2. Обработка и предварительное рассмотрение документов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2.1.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) устанавливает предмет обращения, полномочия представителя Заявителя;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lastRenderedPageBreak/>
        <w:t>23.2.2.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23.2.4. В случае наличия оснований из </w:t>
      </w:r>
      <w:r w:rsidR="00A03A8F" w:rsidRPr="00FE438E">
        <w:rPr>
          <w:rFonts w:ascii="Arial" w:hAnsi="Arial" w:cs="Arial"/>
          <w:sz w:val="24"/>
          <w:szCs w:val="24"/>
        </w:rPr>
        <w:t>раздела</w:t>
      </w:r>
      <w:r w:rsidRPr="00FE438E">
        <w:rPr>
          <w:rFonts w:ascii="Arial" w:hAnsi="Arial" w:cs="Arial"/>
          <w:sz w:val="24"/>
          <w:szCs w:val="24"/>
        </w:rPr>
        <w:t xml:space="preserve">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2.5.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23.3. Формирование и направление межведомственных запросов в органы (организации), участвующие в предоставлении </w:t>
      </w:r>
      <w:r w:rsidR="00CD3DCD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23.3.1.Если отсутствуют необходимые для предоставления Муниципальной услуги документы (сведения), указанные в </w:t>
      </w:r>
      <w:r w:rsidR="00A03A8F" w:rsidRPr="00FE438E">
        <w:rPr>
          <w:rFonts w:ascii="Arial" w:hAnsi="Arial" w:cs="Arial"/>
          <w:sz w:val="24"/>
          <w:szCs w:val="24"/>
        </w:rPr>
        <w:t>разделе</w:t>
      </w:r>
      <w:r w:rsidRPr="00FE438E">
        <w:rPr>
          <w:rFonts w:ascii="Arial" w:hAnsi="Arial" w:cs="Arial"/>
          <w:sz w:val="24"/>
          <w:szCs w:val="24"/>
        </w:rPr>
        <w:t xml:space="preserve"> 1</w:t>
      </w:r>
      <w:r w:rsidR="00CD3DCD" w:rsidRPr="00FE438E">
        <w:rPr>
          <w:rFonts w:ascii="Arial" w:hAnsi="Arial" w:cs="Arial"/>
          <w:sz w:val="24"/>
          <w:szCs w:val="24"/>
        </w:rPr>
        <w:t>0</w:t>
      </w:r>
      <w:r w:rsidRPr="00FE438E">
        <w:rPr>
          <w:rFonts w:ascii="Arial" w:hAnsi="Arial" w:cs="Arial"/>
          <w:sz w:val="24"/>
          <w:szCs w:val="24"/>
        </w:rPr>
        <w:t xml:space="preserve">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3.2.Проверка поступления ответов на межведомственные запросы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3.3.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3.4. При отсутствии оснований для отказа, в случае подачи документов без ЭП, в предоставлении Муни</w:t>
      </w:r>
      <w:r w:rsidR="00904774" w:rsidRPr="00FE438E">
        <w:rPr>
          <w:rFonts w:ascii="Arial" w:hAnsi="Arial" w:cs="Arial"/>
          <w:sz w:val="24"/>
          <w:szCs w:val="24"/>
        </w:rPr>
        <w:t xml:space="preserve">ципальной услуги, </w:t>
      </w:r>
      <w:r w:rsidRPr="00FE438E">
        <w:rPr>
          <w:rFonts w:ascii="Arial" w:hAnsi="Arial" w:cs="Arial"/>
          <w:sz w:val="24"/>
          <w:szCs w:val="24"/>
        </w:rPr>
        <w:t>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 23.4. Подготовка проекта решения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23.4.1.Если отсутствуют необходимые для предоставления Муниципальной услуги документы (сведения), указанные в </w:t>
      </w:r>
      <w:r w:rsidR="00A03A8F" w:rsidRPr="00FE438E">
        <w:rPr>
          <w:rFonts w:ascii="Arial" w:hAnsi="Arial" w:cs="Arial"/>
          <w:sz w:val="24"/>
          <w:szCs w:val="24"/>
        </w:rPr>
        <w:t>раздел</w:t>
      </w:r>
      <w:r w:rsidRPr="00FE438E">
        <w:rPr>
          <w:rFonts w:ascii="Arial" w:hAnsi="Arial" w:cs="Arial"/>
          <w:sz w:val="24"/>
          <w:szCs w:val="24"/>
        </w:rPr>
        <w:t>е 1</w:t>
      </w:r>
      <w:r w:rsidR="0064107D" w:rsidRPr="00FE438E">
        <w:rPr>
          <w:rFonts w:ascii="Arial" w:hAnsi="Arial" w:cs="Arial"/>
          <w:sz w:val="24"/>
          <w:szCs w:val="24"/>
        </w:rPr>
        <w:t>0</w:t>
      </w:r>
      <w:r w:rsidRPr="00FE438E">
        <w:rPr>
          <w:rFonts w:ascii="Arial" w:hAnsi="Arial" w:cs="Arial"/>
          <w:sz w:val="24"/>
          <w:szCs w:val="24"/>
        </w:rPr>
        <w:t xml:space="preserve">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4.2.Проверка поступления ответов на межведомственные запросы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lastRenderedPageBreak/>
        <w:t>23.4.3.Ответы на межведомственные запросы поступают в Модуль оказания услуг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4.4.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4.5.При отсутствии оснований для отказа, в случае подачи документов без ЭП, в предоставлении Мун</w:t>
      </w:r>
      <w:r w:rsidR="00904774" w:rsidRPr="00FE438E">
        <w:rPr>
          <w:rFonts w:ascii="Arial" w:hAnsi="Arial" w:cs="Arial"/>
          <w:sz w:val="24"/>
          <w:szCs w:val="24"/>
        </w:rPr>
        <w:t xml:space="preserve">иципальной услуги, </w:t>
      </w:r>
      <w:r w:rsidRPr="00FE438E">
        <w:rPr>
          <w:rFonts w:ascii="Arial" w:hAnsi="Arial" w:cs="Arial"/>
          <w:sz w:val="24"/>
          <w:szCs w:val="24"/>
        </w:rPr>
        <w:t>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4.6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 23.4.7.Осуществляется переход к административной процедуре «Принятие решения»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 23.5. Направление (выдача) результата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5.1. Через РПГУ: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)</w:t>
      </w:r>
      <w:r w:rsidRPr="00FE438E">
        <w:rPr>
          <w:rFonts w:ascii="Arial" w:hAnsi="Arial" w:cs="Arial"/>
          <w:sz w:val="24"/>
          <w:szCs w:val="24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)</w:t>
      </w:r>
      <w:r w:rsidRPr="00FE438E">
        <w:rPr>
          <w:rFonts w:ascii="Arial" w:hAnsi="Arial" w:cs="Arial"/>
          <w:sz w:val="24"/>
          <w:szCs w:val="24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5.2. Через МФЦ: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1)</w:t>
      </w:r>
      <w:r w:rsidRPr="00FE438E">
        <w:rPr>
          <w:rFonts w:ascii="Arial" w:hAnsi="Arial" w:cs="Arial"/>
          <w:sz w:val="24"/>
          <w:szCs w:val="24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)</w:t>
      </w:r>
      <w:r w:rsidRPr="00FE438E">
        <w:rPr>
          <w:rFonts w:ascii="Arial" w:hAnsi="Arial" w:cs="Arial"/>
          <w:sz w:val="24"/>
          <w:szCs w:val="24"/>
        </w:rPr>
        <w:tab/>
        <w:t xml:space="preserve"> 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3)</w:t>
      </w:r>
      <w:r w:rsidRPr="00FE438E">
        <w:rPr>
          <w:rFonts w:ascii="Arial" w:hAnsi="Arial" w:cs="Arial"/>
          <w:sz w:val="24"/>
          <w:szCs w:val="24"/>
        </w:rPr>
        <w:tab/>
        <w:t xml:space="preserve"> Проставляет отметку о выдаче результата в Модуле МФЦ ЕИС ОУ.</w:t>
      </w:r>
    </w:p>
    <w:p w:rsidR="0039330D" w:rsidRPr="00FE438E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FE438E" w:rsidRDefault="00F36F35" w:rsidP="0052476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="00B254D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39330D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B254DF" w:rsidRPr="00FE438E">
        <w:rPr>
          <w:rFonts w:ascii="Arial" w:hAnsi="Arial" w:cs="Arial"/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B254DF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иведен в Приложении </w:t>
      </w:r>
      <w:r w:rsidR="003044B8" w:rsidRPr="00FE438E">
        <w:rPr>
          <w:rFonts w:ascii="Arial" w:hAnsi="Arial" w:cs="Arial"/>
          <w:color w:val="000000" w:themeColor="text1"/>
          <w:sz w:val="24"/>
          <w:szCs w:val="24"/>
        </w:rPr>
        <w:t>16</w:t>
      </w:r>
      <w:r w:rsidR="00B254DF" w:rsidRPr="00FE438E">
        <w:rPr>
          <w:rFonts w:ascii="Arial" w:hAnsi="Arial" w:cs="Arial"/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FE438E" w:rsidRDefault="00F36F35" w:rsidP="0052476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="00B254D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39330D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. </w:t>
      </w:r>
      <w:r w:rsidR="008908C5" w:rsidRPr="00FE438E">
        <w:rPr>
          <w:rFonts w:ascii="Arial" w:hAnsi="Arial" w:cs="Arial"/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8908C5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ведена в </w:t>
      </w:r>
      <w:r w:rsidR="005A5FAE" w:rsidRPr="00FE438E">
        <w:rPr>
          <w:rFonts w:ascii="Arial" w:hAnsi="Arial" w:cs="Arial"/>
          <w:color w:val="000000" w:themeColor="text1"/>
          <w:sz w:val="24"/>
          <w:szCs w:val="24"/>
        </w:rPr>
        <w:t>Приложении</w:t>
      </w:r>
      <w:r w:rsidR="0084351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101C9" w:rsidRPr="00FE438E">
        <w:rPr>
          <w:rFonts w:ascii="Arial" w:hAnsi="Arial" w:cs="Arial"/>
          <w:color w:val="000000" w:themeColor="text1"/>
          <w:sz w:val="24"/>
          <w:szCs w:val="24"/>
        </w:rPr>
        <w:t>17</w:t>
      </w:r>
      <w:r w:rsidR="0084351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7C5CBC" w:rsidRPr="00FE438E" w:rsidRDefault="007C5CBC" w:rsidP="0052476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25657F" w:rsidRPr="00FE438E" w:rsidRDefault="00DF731A" w:rsidP="0052476C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164" w:name="_Toc437973303"/>
      <w:bookmarkStart w:id="165" w:name="_Toc438110045"/>
      <w:bookmarkStart w:id="166" w:name="_Toc438376251"/>
      <w:bookmarkStart w:id="167" w:name="_Toc520459260"/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IV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bookmarkStart w:id="168" w:name="_Toc438727100"/>
      <w:bookmarkStart w:id="169" w:name="_Toc437973305"/>
      <w:bookmarkStart w:id="170" w:name="_Toc438110047"/>
      <w:bookmarkStart w:id="171" w:name="_Toc438376258"/>
      <w:bookmarkStart w:id="172" w:name="_Toc441496565"/>
      <w:bookmarkEnd w:id="164"/>
      <w:bookmarkEnd w:id="165"/>
      <w:bookmarkEnd w:id="166"/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тивного </w:t>
      </w:r>
      <w:bookmarkEnd w:id="168"/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>регламента</w:t>
      </w:r>
      <w:bookmarkEnd w:id="167"/>
    </w:p>
    <w:p w:rsidR="0025657F" w:rsidRPr="00FE438E" w:rsidRDefault="0025657F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73" w:name="_Toc438376252"/>
      <w:bookmarkStart w:id="174" w:name="_Toc438727101"/>
      <w:bookmarkStart w:id="175" w:name="_Toc520459261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рядок осуществления контроля за соблюдением и исполнением должностными лицами, </w:t>
      </w:r>
      <w:r w:rsidR="003763F1" w:rsidRPr="00FE438E">
        <w:rPr>
          <w:rFonts w:ascii="Arial" w:hAnsi="Arial" w:cs="Arial"/>
          <w:color w:val="000000" w:themeColor="text1"/>
          <w:sz w:val="24"/>
          <w:szCs w:val="24"/>
        </w:rPr>
        <w:t>муниципальным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служащими</w:t>
      </w:r>
      <w:r w:rsidR="00597A0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br/>
      </w:r>
      <w:r w:rsidR="00597A08" w:rsidRPr="00FE438E">
        <w:rPr>
          <w:rFonts w:ascii="Arial" w:hAnsi="Arial" w:cs="Arial"/>
          <w:color w:val="000000" w:themeColor="text1"/>
          <w:sz w:val="24"/>
          <w:szCs w:val="24"/>
        </w:rPr>
        <w:t xml:space="preserve">и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специалистами</w:t>
      </w:r>
      <w:r w:rsidR="00597A0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ложений </w:t>
      </w:r>
      <w:r w:rsidR="0024625F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тивного регламента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, а также принятием ими решений</w:t>
      </w:r>
      <w:bookmarkEnd w:id="173"/>
      <w:bookmarkEnd w:id="174"/>
      <w:bookmarkEnd w:id="175"/>
    </w:p>
    <w:p w:rsidR="0025657F" w:rsidRPr="00FE438E" w:rsidRDefault="00F36F35" w:rsidP="0052476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нтроль за соблюдением должностными лицами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467D4C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положений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</w:rPr>
        <w:t>Административного р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35020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 услуги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осуществляется в форме:</w:t>
      </w:r>
    </w:p>
    <w:p w:rsidR="0025657F" w:rsidRPr="00FE438E" w:rsidRDefault="0025657F" w:rsidP="003A11DD">
      <w:pPr>
        <w:pStyle w:val="11"/>
        <w:numPr>
          <w:ilvl w:val="0"/>
          <w:numId w:val="11"/>
        </w:numPr>
        <w:ind w:left="851" w:hanging="284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екущего контроля за соблюдением полноты и качества </w:t>
      </w:r>
      <w:r w:rsidR="00B65767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(</w:t>
      </w:r>
      <w:r w:rsidR="005133A8" w:rsidRPr="00FE438E">
        <w:rPr>
          <w:rFonts w:ascii="Arial" w:hAnsi="Arial" w:cs="Arial"/>
          <w:color w:val="000000" w:themeColor="text1"/>
          <w:sz w:val="24"/>
          <w:szCs w:val="24"/>
        </w:rPr>
        <w:t xml:space="preserve">далее 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–</w:t>
      </w:r>
      <w:r w:rsidR="005133A8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Текущий контроль);</w:t>
      </w:r>
    </w:p>
    <w:p w:rsidR="0025657F" w:rsidRPr="00FE438E" w:rsidRDefault="0025657F" w:rsidP="003A11DD">
      <w:pPr>
        <w:pStyle w:val="11"/>
        <w:numPr>
          <w:ilvl w:val="0"/>
          <w:numId w:val="11"/>
        </w:numPr>
        <w:ind w:left="851" w:hanging="284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контроля за соблюдением порядка предоставления</w:t>
      </w:r>
      <w:r w:rsidR="009E379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F36F35" w:rsidP="0052476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.2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Те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 xml:space="preserve">заместитель </w:t>
      </w:r>
      <w:r w:rsidR="002B68FD" w:rsidRPr="00FE438E">
        <w:rPr>
          <w:rFonts w:ascii="Arial" w:hAnsi="Arial" w:cs="Arial"/>
          <w:sz w:val="24"/>
          <w:szCs w:val="24"/>
          <w:lang w:eastAsia="ar-SA"/>
        </w:rPr>
        <w:t xml:space="preserve">Главы </w:t>
      </w:r>
      <w:r w:rsidR="00DA4DD2" w:rsidRPr="00FE438E">
        <w:rPr>
          <w:rFonts w:ascii="Arial" w:hAnsi="Arial" w:cs="Arial"/>
          <w:sz w:val="24"/>
          <w:szCs w:val="24"/>
          <w:lang w:eastAsia="ar-SA"/>
        </w:rPr>
        <w:t xml:space="preserve">администрации </w:t>
      </w:r>
      <w:r w:rsidR="002B68FD" w:rsidRPr="00FE438E">
        <w:rPr>
          <w:rFonts w:ascii="Arial" w:hAnsi="Arial" w:cs="Arial"/>
          <w:sz w:val="24"/>
          <w:szCs w:val="24"/>
          <w:lang w:eastAsia="ar-SA"/>
        </w:rPr>
        <w:t xml:space="preserve">Ногинского муниципального района 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и уполномоченные</w:t>
      </w:r>
      <w:r w:rsidR="00DA4DD2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им должностные лица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.3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Текущий контроль осуществля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ется в порядке, установленном </w:t>
      </w:r>
      <w:r w:rsidR="00CF5036" w:rsidRPr="00FE438E">
        <w:rPr>
          <w:rFonts w:ascii="Arial" w:hAnsi="Arial" w:cs="Arial"/>
          <w:color w:val="000000" w:themeColor="text1"/>
          <w:sz w:val="24"/>
          <w:szCs w:val="24"/>
        </w:rPr>
        <w:t>Главой Ногинского муниципального района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для контроля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за исполнением правовых актов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462E33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4</w:t>
      </w:r>
      <w:r w:rsidR="0052476C" w:rsidRPr="00FE438E">
        <w:rPr>
          <w:rFonts w:ascii="Arial" w:hAnsi="Arial" w:cs="Arial"/>
          <w:color w:val="000000" w:themeColor="text1"/>
          <w:sz w:val="24"/>
          <w:szCs w:val="24"/>
        </w:rPr>
        <w:t>.4. </w:t>
      </w:r>
      <w:r w:rsidR="005A6DA7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5A6DA7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</w:t>
      </w:r>
      <w:r w:rsidR="00F35020" w:rsidRPr="00FE438E">
        <w:rPr>
          <w:rFonts w:ascii="Arial" w:hAnsi="Arial" w:cs="Arial"/>
          <w:color w:val="000000" w:themeColor="text1"/>
          <w:sz w:val="24"/>
          <w:szCs w:val="24"/>
        </w:rPr>
        <w:t> </w:t>
      </w:r>
      <w:r w:rsidR="005A6DA7" w:rsidRPr="00FE438E">
        <w:rPr>
          <w:rFonts w:ascii="Arial" w:hAnsi="Arial" w:cs="Arial"/>
          <w:color w:val="000000" w:themeColor="text1"/>
          <w:sz w:val="24"/>
          <w:szCs w:val="24"/>
        </w:rPr>
        <w:t xml:space="preserve">мая 2016 года </w:t>
      </w:r>
      <w:r w:rsidR="000101C9" w:rsidRPr="00FE438E">
        <w:rPr>
          <w:rFonts w:ascii="Arial" w:hAnsi="Arial" w:cs="Arial"/>
          <w:color w:val="000000" w:themeColor="text1"/>
          <w:sz w:val="24"/>
          <w:szCs w:val="24"/>
        </w:rPr>
        <w:br/>
      </w:r>
      <w:r w:rsidR="005A6DA7" w:rsidRPr="00FE438E">
        <w:rPr>
          <w:rFonts w:ascii="Arial" w:hAnsi="Arial" w:cs="Arial"/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25657F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76" w:name="_Toc438376253"/>
      <w:bookmarkStart w:id="177" w:name="_Toc438727102"/>
      <w:bookmarkStart w:id="178" w:name="_Toc520459262"/>
      <w:r w:rsidRPr="00FE438E">
        <w:rPr>
          <w:rFonts w:ascii="Arial" w:hAnsi="Arial" w:cs="Arial"/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FE438E">
        <w:rPr>
          <w:rFonts w:ascii="Arial" w:hAnsi="Arial" w:cs="Arial"/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и Контроля за соблюдением порядка предоставления</w:t>
      </w:r>
      <w:r w:rsidR="009E379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bookmarkEnd w:id="176"/>
      <w:bookmarkEnd w:id="177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178"/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5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лжностных лиц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муниципальных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служащих и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специалистов</w:t>
      </w:r>
      <w:r w:rsidR="0023365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, а также в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по </w:t>
      </w:r>
      <w:r w:rsidR="00F26BE4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FE438E">
        <w:rPr>
          <w:rFonts w:ascii="Arial" w:hAnsi="Arial" w:cs="Arial"/>
          <w:color w:val="000000" w:themeColor="text1"/>
          <w:sz w:val="24"/>
          <w:szCs w:val="24"/>
        </w:rPr>
        <w:t>организаций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 решения, а также действия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(бездействия) должностных лиц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 xml:space="preserve">муниципальных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служащих и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ов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C07224" w:rsidRPr="00FE438E" w:rsidRDefault="00F36F35" w:rsidP="00C07224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5</w:t>
      </w:r>
      <w:r w:rsidR="007C0CCD" w:rsidRPr="00FE438E">
        <w:rPr>
          <w:rFonts w:ascii="Arial" w:hAnsi="Arial" w:cs="Arial"/>
          <w:color w:val="000000" w:themeColor="text1"/>
          <w:sz w:val="24"/>
          <w:szCs w:val="24"/>
        </w:rPr>
        <w:t>.2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положений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</w:rPr>
        <w:t>Административного регламента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D3760A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C07224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C07224" w:rsidRPr="00FE438E" w:rsidRDefault="00F36F35" w:rsidP="00C07224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5</w:t>
      </w:r>
      <w:r w:rsidR="007C0CCD" w:rsidRPr="00FE438E">
        <w:rPr>
          <w:rFonts w:ascii="Arial" w:hAnsi="Arial" w:cs="Arial"/>
          <w:color w:val="000000" w:themeColor="text1"/>
          <w:sz w:val="24"/>
          <w:szCs w:val="24"/>
        </w:rPr>
        <w:t>.3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 </w:t>
      </w:r>
      <w:r w:rsidR="00C0722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C07224" w:rsidRPr="00FE438E">
        <w:rPr>
          <w:rFonts w:ascii="Arial" w:hAnsi="Arial" w:cs="Arial"/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Pr="00FE438E" w:rsidRDefault="00C07224" w:rsidP="00C07224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</w:t>
      </w:r>
      <w:r w:rsidR="001337EA" w:rsidRPr="00FE438E">
        <w:rPr>
          <w:rFonts w:ascii="Arial" w:hAnsi="Arial" w:cs="Arial"/>
          <w:sz w:val="24"/>
          <w:szCs w:val="24"/>
        </w:rPr>
        <w:t>5</w:t>
      </w:r>
      <w:r w:rsidR="007C0CCD" w:rsidRPr="00FE438E">
        <w:rPr>
          <w:rFonts w:ascii="Arial" w:hAnsi="Arial" w:cs="Arial"/>
          <w:sz w:val="24"/>
          <w:szCs w:val="24"/>
        </w:rPr>
        <w:t>.4</w:t>
      </w:r>
      <w:r w:rsidRPr="00FE438E">
        <w:rPr>
          <w:rFonts w:ascii="Arial" w:hAnsi="Arial" w:cs="Arial"/>
          <w:sz w:val="24"/>
          <w:szCs w:val="24"/>
        </w:rPr>
        <w:t xml:space="preserve">. Внеплановые проверки  Администрации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 w:rsidRPr="00FE438E">
        <w:rPr>
          <w:rFonts w:ascii="Arial" w:hAnsi="Arial" w:cs="Arial"/>
          <w:sz w:val="24"/>
          <w:szCs w:val="24"/>
        </w:rPr>
        <w:t>юридических лиц</w:t>
      </w:r>
      <w:r w:rsidRPr="00FE438E">
        <w:rPr>
          <w:rFonts w:ascii="Arial" w:hAnsi="Arial" w:cs="Arial"/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 w:rsidRPr="00FE438E">
        <w:rPr>
          <w:rFonts w:ascii="Arial" w:hAnsi="Arial" w:cs="Arial"/>
          <w:sz w:val="24"/>
          <w:szCs w:val="24"/>
        </w:rPr>
        <w:t>,</w:t>
      </w:r>
      <w:r w:rsidRPr="00FE438E">
        <w:rPr>
          <w:rFonts w:ascii="Arial" w:hAnsi="Arial" w:cs="Arial"/>
          <w:sz w:val="24"/>
          <w:szCs w:val="24"/>
        </w:rPr>
        <w:t xml:space="preserve"> влекущих возникновение чрезвычайных ситуаций, угрозу жизни и здоровью граждан, а также массовые нарушения прав граждан.</w:t>
      </w:r>
    </w:p>
    <w:p w:rsidR="00C07224" w:rsidRPr="00FE438E" w:rsidRDefault="00C07224" w:rsidP="00BE0553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</w:t>
      </w:r>
      <w:r w:rsidR="001337EA" w:rsidRPr="00FE438E">
        <w:rPr>
          <w:rFonts w:ascii="Arial" w:hAnsi="Arial" w:cs="Arial"/>
          <w:sz w:val="24"/>
          <w:szCs w:val="24"/>
        </w:rPr>
        <w:t>5</w:t>
      </w:r>
      <w:r w:rsidRPr="00FE438E">
        <w:rPr>
          <w:rFonts w:ascii="Arial" w:hAnsi="Arial" w:cs="Arial"/>
          <w:sz w:val="24"/>
          <w:szCs w:val="24"/>
        </w:rPr>
        <w:t>.</w:t>
      </w:r>
      <w:r w:rsidR="007C0CCD" w:rsidRPr="00FE438E">
        <w:rPr>
          <w:rFonts w:ascii="Arial" w:hAnsi="Arial" w:cs="Arial"/>
          <w:sz w:val="24"/>
          <w:szCs w:val="24"/>
        </w:rPr>
        <w:t>5</w:t>
      </w:r>
      <w:r w:rsidRPr="00FE438E">
        <w:rPr>
          <w:rFonts w:ascii="Arial" w:hAnsi="Arial" w:cs="Arial"/>
          <w:sz w:val="24"/>
          <w:szCs w:val="24"/>
        </w:rPr>
        <w:t xml:space="preserve">. Внеплановые проверки деятельности </w:t>
      </w:r>
      <w:r w:rsidR="007C0CCD" w:rsidRPr="00FE438E">
        <w:rPr>
          <w:rFonts w:ascii="Arial" w:hAnsi="Arial" w:cs="Arial"/>
          <w:sz w:val="24"/>
          <w:szCs w:val="24"/>
        </w:rPr>
        <w:t xml:space="preserve">Администрации </w:t>
      </w:r>
      <w:r w:rsidRPr="00FE438E">
        <w:rPr>
          <w:rFonts w:ascii="Arial" w:hAnsi="Arial" w:cs="Arial"/>
          <w:sz w:val="24"/>
          <w:szCs w:val="24"/>
        </w:rPr>
        <w:t>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:rsidR="00BE0553" w:rsidRPr="00FE438E" w:rsidRDefault="007C0CCD" w:rsidP="007C0CCD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25.6</w:t>
      </w:r>
      <w:r w:rsidR="00BE0553" w:rsidRPr="00FE438E">
        <w:rPr>
          <w:rFonts w:ascii="Arial" w:hAnsi="Arial" w:cs="Arial"/>
          <w:sz w:val="24"/>
          <w:szCs w:val="24"/>
        </w:rPr>
        <w:t>. 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в случае признания его не соответствующим действующему законодательству Российской Федерации и Московской области.</w:t>
      </w:r>
    </w:p>
    <w:p w:rsidR="00BE0553" w:rsidRPr="00FE438E" w:rsidRDefault="00BE0553" w:rsidP="00C07224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</w:rPr>
      </w:pPr>
    </w:p>
    <w:p w:rsidR="0025657F" w:rsidRPr="00FE438E" w:rsidRDefault="0025657F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79" w:name="_Toc438376254"/>
      <w:bookmarkStart w:id="180" w:name="_Toc438727103"/>
      <w:bookmarkStart w:id="181" w:name="_Toc520459263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муниципальных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служащих и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ов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9"/>
      <w:bookmarkEnd w:id="180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181"/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лжностные лица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муниципальные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служащие и </w:t>
      </w:r>
      <w:r w:rsidR="00AD607D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ы </w:t>
      </w:r>
      <w:r w:rsidR="003C4C74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462E33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и участвующие в предоставлении</w:t>
      </w:r>
      <w:r w:rsidR="00AE4FF4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несут ответственность за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принимаемые (осуществляемые) в ходе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2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FE438E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6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3. </w:t>
      </w:r>
      <w:r w:rsidR="002707F4" w:rsidRPr="00FE438E">
        <w:rPr>
          <w:rFonts w:ascii="Arial" w:hAnsi="Arial" w:cs="Arial"/>
          <w:color w:val="000000" w:themeColor="text1"/>
          <w:sz w:val="24"/>
          <w:szCs w:val="24"/>
        </w:rPr>
        <w:t>Нарушение порядка предоставления Муниципальной услуги, повлекшее непредоставление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:rsidR="002707F4" w:rsidRPr="00FE438E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6.3.1.</w:t>
      </w:r>
      <w:r w:rsidR="002707F4" w:rsidRPr="00FE438E">
        <w:rPr>
          <w:rFonts w:ascii="Arial" w:hAnsi="Arial" w:cs="Arial"/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FE438E" w:rsidRDefault="002707F4" w:rsidP="00FB10A1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567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</w:t>
      </w:r>
      <w:r w:rsidR="001A5C5F"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                                                                                                      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регламентом;</w:t>
      </w:r>
    </w:p>
    <w:p w:rsidR="001A5C5F" w:rsidRPr="00FE438E" w:rsidRDefault="001A5C5F" w:rsidP="001A5C5F">
      <w:pPr>
        <w:widowControl w:val="0"/>
        <w:tabs>
          <w:tab w:val="left" w:pos="284"/>
          <w:tab w:val="left" w:pos="851"/>
          <w:tab w:val="left" w:pos="1418"/>
        </w:tabs>
        <w:spacing w:after="0"/>
        <w:ind w:left="1134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немотивированный отказ в предоставлении Муниципальной услуги, в случае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отсутствия оснований для отказа в предоставлении Муниципальной услуги;</w:t>
      </w:r>
    </w:p>
    <w:p w:rsidR="002707F4" w:rsidRPr="00FE438E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A62813" w:rsidRPr="00FE438E">
        <w:rPr>
          <w:rFonts w:ascii="Arial" w:hAnsi="Arial" w:cs="Arial"/>
          <w:color w:val="000000" w:themeColor="text1"/>
          <w:sz w:val="24"/>
          <w:szCs w:val="24"/>
        </w:rPr>
        <w:t xml:space="preserve"> (срок для исправления ошибок и опечаток - не более 5 рабочих дней со дня поступления жалобы)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93230F" w:rsidP="00D93D63">
      <w:pPr>
        <w:pStyle w:val="11"/>
        <w:numPr>
          <w:ilvl w:val="1"/>
          <w:numId w:val="29"/>
        </w:numPr>
        <w:ind w:left="0" w:firstLine="567"/>
        <w:rPr>
          <w:rFonts w:ascii="Arial" w:eastAsia="Times New Roman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Должностным лицом Администрации, ответственным за соблюдение порядка предоставления Муниципальной услуги является руководитель </w:t>
      </w:r>
      <w:r w:rsidR="002356BB" w:rsidRPr="00FE438E">
        <w:rPr>
          <w:rFonts w:ascii="Arial" w:hAnsi="Arial" w:cs="Arial"/>
          <w:sz w:val="24"/>
          <w:szCs w:val="24"/>
        </w:rPr>
        <w:t>Управления земельно-имущественных отношений</w:t>
      </w:r>
      <w:r w:rsidRPr="00FE438E">
        <w:rPr>
          <w:rFonts w:ascii="Arial" w:hAnsi="Arial" w:cs="Arial"/>
          <w:sz w:val="24"/>
          <w:szCs w:val="24"/>
        </w:rPr>
        <w:t xml:space="preserve"> Администрации.</w:t>
      </w:r>
    </w:p>
    <w:p w:rsidR="0025657F" w:rsidRPr="00FE438E" w:rsidRDefault="0025657F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82" w:name="_Toc476150395"/>
      <w:bookmarkStart w:id="183" w:name="_Toc476150518"/>
      <w:bookmarkStart w:id="184" w:name="_Toc438376255"/>
      <w:bookmarkStart w:id="185" w:name="_Toc438727104"/>
      <w:bookmarkStart w:id="186" w:name="_Toc520459264"/>
      <w:bookmarkEnd w:id="182"/>
      <w:bookmarkEnd w:id="183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ложения, характеризующие требования к порядку и формам контроля 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br/>
      </w:r>
      <w:r w:rsidRPr="00FE438E">
        <w:rPr>
          <w:rFonts w:ascii="Arial" w:hAnsi="Arial" w:cs="Arial"/>
          <w:color w:val="000000" w:themeColor="text1"/>
          <w:sz w:val="24"/>
          <w:szCs w:val="24"/>
        </w:rPr>
        <w:t>за предоставлением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4"/>
      <w:bookmarkEnd w:id="185"/>
      <w:bookmarkEnd w:id="186"/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1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ями к порядку и формам Текущего контроля за предоставлением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являются:</w:t>
      </w:r>
    </w:p>
    <w:p w:rsidR="0025657F" w:rsidRPr="00FE438E" w:rsidRDefault="0025657F" w:rsidP="000A506D">
      <w:pPr>
        <w:pStyle w:val="10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- независимость;</w:t>
      </w:r>
    </w:p>
    <w:p w:rsidR="0025657F" w:rsidRPr="00FE438E" w:rsidRDefault="0025657F" w:rsidP="000A506D">
      <w:pPr>
        <w:pStyle w:val="10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- тщательность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2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FE438E">
        <w:rPr>
          <w:rFonts w:ascii="Arial" w:hAnsi="Arial" w:cs="Arial"/>
          <w:color w:val="000000" w:themeColor="text1"/>
          <w:sz w:val="24"/>
          <w:szCs w:val="24"/>
        </w:rPr>
        <w:t xml:space="preserve">что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го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A032A" w:rsidRPr="00FE438E">
        <w:rPr>
          <w:rFonts w:ascii="Arial" w:hAnsi="Arial" w:cs="Arial"/>
          <w:color w:val="000000" w:themeColor="text1"/>
          <w:sz w:val="24"/>
          <w:szCs w:val="24"/>
        </w:rPr>
        <w:t xml:space="preserve">служащего, </w:t>
      </w:r>
      <w:r w:rsidR="009F003C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а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9F003C" w:rsidRPr="00FE438E">
        <w:rPr>
          <w:rFonts w:ascii="Arial" w:hAnsi="Arial" w:cs="Arial"/>
          <w:color w:val="000000" w:themeColor="text1"/>
          <w:sz w:val="24"/>
          <w:szCs w:val="24"/>
        </w:rPr>
        <w:t>участвующего в предоставлении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F003C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3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Д</w:t>
      </w:r>
      <w:r w:rsidR="00795657" w:rsidRPr="00FE438E">
        <w:rPr>
          <w:rFonts w:ascii="Arial" w:hAnsi="Arial" w:cs="Arial"/>
          <w:color w:val="000000" w:themeColor="text1"/>
          <w:sz w:val="24"/>
          <w:szCs w:val="24"/>
        </w:rPr>
        <w:t>олжностные лица, осуществляющие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Текущий контроль за предоставлением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4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Тщательность осуществления Текущего контроля за предоставлением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FD3DE2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5. 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ab/>
        <w:t>Граждане, их объединения и организации для осуществления контроля за предоставлением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FE438E">
        <w:rPr>
          <w:rFonts w:ascii="Arial" w:hAnsi="Arial" w:cs="Arial"/>
          <w:color w:val="000000" w:themeColor="text1"/>
          <w:sz w:val="24"/>
          <w:szCs w:val="24"/>
        </w:rPr>
        <w:t>муниципальными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служащими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>порядка предоставления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FE438E">
        <w:rPr>
          <w:rFonts w:ascii="Arial" w:hAnsi="Arial" w:cs="Arial"/>
          <w:color w:val="000000" w:themeColor="text1"/>
          <w:sz w:val="24"/>
          <w:szCs w:val="24"/>
        </w:rPr>
        <w:t xml:space="preserve"> настоящим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Административным регламентом.</w:t>
      </w:r>
    </w:p>
    <w:p w:rsidR="00FD3DE2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6. 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ю 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FE438E">
        <w:rPr>
          <w:rFonts w:ascii="Arial" w:hAnsi="Arial" w:cs="Arial"/>
          <w:color w:val="000000" w:themeColor="text1"/>
          <w:sz w:val="24"/>
          <w:szCs w:val="24"/>
        </w:rPr>
        <w:t>ю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порядка предоставления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7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Контроль за предоставлением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FE438E">
        <w:rPr>
          <w:rFonts w:ascii="Arial" w:hAnsi="Arial" w:cs="Arial"/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при предоставлении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25657F" w:rsidRPr="00FE438E" w:rsidRDefault="00F36F35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</w:rPr>
        <w:t>7</w:t>
      </w:r>
      <w:r w:rsidR="000A506D" w:rsidRPr="00FE438E">
        <w:rPr>
          <w:rFonts w:ascii="Arial" w:hAnsi="Arial" w:cs="Arial"/>
          <w:color w:val="000000" w:themeColor="text1"/>
          <w:sz w:val="24"/>
          <w:szCs w:val="24"/>
        </w:rPr>
        <w:t>.8. 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Заявители 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>(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п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редставители </w:t>
      </w:r>
      <w:r w:rsidR="008513D3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="00FD3DE2" w:rsidRPr="00FE438E">
        <w:rPr>
          <w:rFonts w:ascii="Arial" w:hAnsi="Arial" w:cs="Arial"/>
          <w:color w:val="000000" w:themeColor="text1"/>
          <w:sz w:val="24"/>
          <w:szCs w:val="24"/>
        </w:rPr>
        <w:t xml:space="preserve">аявителя)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FE438E">
        <w:rPr>
          <w:rFonts w:ascii="Arial" w:hAnsi="Arial" w:cs="Arial"/>
          <w:color w:val="000000" w:themeColor="text1"/>
          <w:sz w:val="24"/>
          <w:szCs w:val="24"/>
        </w:rPr>
        <w:t>я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FE438E">
        <w:rPr>
          <w:rFonts w:ascii="Arial" w:hAnsi="Arial" w:cs="Arial"/>
          <w:color w:val="000000" w:themeColor="text1"/>
          <w:sz w:val="24"/>
          <w:szCs w:val="24"/>
        </w:rPr>
        <w:t xml:space="preserve">путем </w:t>
      </w:r>
      <w:r w:rsidR="0025657F" w:rsidRPr="00FE438E">
        <w:rPr>
          <w:rFonts w:ascii="Arial" w:hAnsi="Arial" w:cs="Arial"/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FE438E">
        <w:rPr>
          <w:rFonts w:ascii="Arial" w:hAnsi="Arial" w:cs="Arial"/>
          <w:color w:val="000000" w:themeColor="text1"/>
          <w:sz w:val="24"/>
          <w:szCs w:val="24"/>
        </w:rPr>
        <w:t>РПГУ</w:t>
      </w:r>
      <w:r w:rsidR="000C2C99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843519" w:rsidRPr="00FE438E" w:rsidRDefault="00843519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3955EC" w:rsidRPr="00FE438E" w:rsidRDefault="003955EC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3955EC" w:rsidRPr="00FE438E" w:rsidRDefault="003955EC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A62813" w:rsidRPr="00FE438E" w:rsidRDefault="00A62813" w:rsidP="000A506D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7C5CBC" w:rsidRPr="00FE438E" w:rsidRDefault="0025657F" w:rsidP="00382B9D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187" w:name="_Toc437973304"/>
      <w:bookmarkStart w:id="188" w:name="_Toc438110046"/>
      <w:bookmarkStart w:id="189" w:name="_Toc438376256"/>
      <w:bookmarkStart w:id="190" w:name="_Toc438727105"/>
      <w:bookmarkStart w:id="191" w:name="_Toc520459265"/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V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bookmarkEnd w:id="187"/>
      <w:bookmarkEnd w:id="188"/>
      <w:bookmarkEnd w:id="189"/>
      <w:bookmarkEnd w:id="190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муниципальных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служащих </w:t>
      </w:r>
      <w:r w:rsidR="00FA55B6" w:rsidRPr="00FE438E">
        <w:rPr>
          <w:rFonts w:ascii="Arial" w:hAnsi="Arial" w:cs="Arial"/>
          <w:color w:val="000000" w:themeColor="text1"/>
          <w:sz w:val="24"/>
          <w:szCs w:val="24"/>
        </w:rPr>
        <w:t xml:space="preserve">и </w:t>
      </w:r>
      <w:r w:rsidR="0023365C"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ов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>Администрации</w:t>
      </w:r>
      <w:r w:rsidR="00D4761E" w:rsidRPr="00FE438E">
        <w:rPr>
          <w:rFonts w:ascii="Arial" w:hAnsi="Arial" w:cs="Arial"/>
          <w:color w:val="000000" w:themeColor="text1"/>
          <w:sz w:val="24"/>
          <w:szCs w:val="24"/>
        </w:rPr>
        <w:t>,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а также </w:t>
      </w:r>
      <w:r w:rsidR="003763F1" w:rsidRPr="00FE438E">
        <w:rPr>
          <w:rFonts w:ascii="Arial" w:hAnsi="Arial" w:cs="Arial"/>
          <w:color w:val="000000" w:themeColor="text1"/>
          <w:sz w:val="24"/>
          <w:szCs w:val="24"/>
        </w:rPr>
        <w:t>специалистам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МФЦ,</w:t>
      </w:r>
      <w:r w:rsidR="00407DA7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частвующих в предоставлении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7C228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bookmarkEnd w:id="191"/>
      <w:r w:rsidR="000A76E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A27C18" w:rsidRPr="00FE438E" w:rsidRDefault="00A27C18" w:rsidP="005E40B5">
      <w:pPr>
        <w:pStyle w:val="2-"/>
        <w:rPr>
          <w:rFonts w:ascii="Arial" w:hAnsi="Arial" w:cs="Arial"/>
          <w:color w:val="000000" w:themeColor="text1"/>
          <w:sz w:val="24"/>
          <w:szCs w:val="24"/>
        </w:rPr>
      </w:pPr>
      <w:bookmarkStart w:id="192" w:name="_Toc468470753"/>
      <w:bookmarkStart w:id="193" w:name="_Toc520459266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FE438E">
        <w:rPr>
          <w:rFonts w:ascii="Arial" w:hAnsi="Arial" w:cs="Arial"/>
          <w:color w:val="000000" w:themeColor="text1"/>
          <w:sz w:val="24"/>
          <w:szCs w:val="24"/>
        </w:rPr>
        <w:t>муниципальных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Start w:id="194" w:name="_Toc468462713"/>
      <w:bookmarkEnd w:id="192"/>
      <w:bookmarkEnd w:id="193"/>
      <w:bookmarkEnd w:id="194"/>
    </w:p>
    <w:p w:rsidR="00420049" w:rsidRPr="00FE438E" w:rsidRDefault="00F36F35" w:rsidP="00420049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bookmarkStart w:id="195" w:name="_Toc438371846"/>
      <w:bookmarkStart w:id="196" w:name="_Toc438372091"/>
      <w:bookmarkStart w:id="197" w:name="_Toc438374277"/>
      <w:bookmarkStart w:id="198" w:name="_Toc438375737"/>
      <w:bookmarkStart w:id="199" w:name="_Toc438376257"/>
      <w:bookmarkStart w:id="200" w:name="_Toc438480270"/>
      <w:bookmarkStart w:id="201" w:name="_Toc438726330"/>
      <w:bookmarkStart w:id="202" w:name="_Toc438727047"/>
      <w:bookmarkStart w:id="203" w:name="_Toc438727106"/>
      <w:bookmarkStart w:id="204" w:name="_Toc454478676"/>
      <w:bookmarkStart w:id="205" w:name="_Toc458008863"/>
      <w:bookmarkStart w:id="206" w:name="_Toc458433908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8</w:t>
      </w:r>
      <w:r w:rsidR="007C228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.1.</w:t>
      </w:r>
      <w:r w:rsidR="007C228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ab/>
      </w:r>
      <w:r w:rsidR="0042004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ab/>
        <w:t>Заявитель вправе подать жалобу на решение и (или) действие (бездействие) Администрации и (или) их должностных лиц, муниципальных служащих, а также специалистов МФЦ при предоставлении Муниципальной</w:t>
      </w:r>
      <w:r w:rsidR="00904774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 услуги в случае </w:t>
      </w:r>
      <w:r w:rsidR="0042004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нарушения порядка предоставления Муниципальной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28.2.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 xml:space="preserve">Заявитель (представитель Заявителя) имеет право обратиться с жалобой, в том числе в следующих случаях: 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1)    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2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3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4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5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6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lastRenderedPageBreak/>
        <w:t>7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8) нарушение срока или порядка выдачи документов по результатам предоставления </w:t>
      </w:r>
      <w:r w:rsidR="00CD3DCD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и;</w:t>
      </w:r>
    </w:p>
    <w:p w:rsidR="00551603" w:rsidRPr="00FE438E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 </w:t>
      </w:r>
    </w:p>
    <w:p w:rsidR="00AE3DA8" w:rsidRPr="00FE438E" w:rsidRDefault="00AE3DA8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28.3.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ab/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Жалоба подается в Администрацию, </w:t>
      </w:r>
      <w:r w:rsidR="007D58ED" w:rsidRPr="00FE438E">
        <w:rPr>
          <w:rFonts w:ascii="Arial" w:hAnsi="Arial" w:cs="Arial"/>
          <w:sz w:val="24"/>
          <w:szCs w:val="24"/>
          <w:lang w:eastAsia="ar-SA"/>
        </w:rPr>
        <w:t xml:space="preserve">предоставляющую </w:t>
      </w:r>
      <w:r w:rsidR="001A428B" w:rsidRPr="00FE438E">
        <w:rPr>
          <w:rFonts w:ascii="Arial" w:hAnsi="Arial" w:cs="Arial"/>
          <w:sz w:val="24"/>
          <w:szCs w:val="24"/>
          <w:lang w:eastAsia="ar-SA"/>
        </w:rPr>
        <w:t>Муниципальную</w:t>
      </w:r>
      <w:r w:rsidR="007D58ED" w:rsidRPr="00FE438E">
        <w:rPr>
          <w:rFonts w:ascii="Arial" w:hAnsi="Arial" w:cs="Arial"/>
          <w:sz w:val="24"/>
          <w:szCs w:val="24"/>
          <w:lang w:eastAsia="ar-SA"/>
        </w:rPr>
        <w:t xml:space="preserve"> услугу, МФЦ,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E438E" w:rsidRDefault="00AE3DA8" w:rsidP="00551603">
      <w:pPr>
        <w:pStyle w:val="11"/>
        <w:numPr>
          <w:ilvl w:val="0"/>
          <w:numId w:val="0"/>
        </w:numPr>
        <w:ind w:firstLine="567"/>
        <w:rPr>
          <w:rFonts w:ascii="Arial" w:eastAsia="Times New Roman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28.4. 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В случае если обжалуются решения </w:t>
      </w:r>
      <w:r w:rsidR="00CD3DCD" w:rsidRPr="00FE438E">
        <w:rPr>
          <w:rFonts w:ascii="Arial" w:hAnsi="Arial" w:cs="Arial"/>
          <w:sz w:val="24"/>
          <w:szCs w:val="24"/>
          <w:lang w:eastAsia="ar-SA"/>
        </w:rPr>
        <w:t>Главы Ногинского муниципального района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 Администрации, предоставляющего Муниципальную</w:t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 услугу, жалоба подается </w:t>
      </w:r>
      <w:r w:rsidR="00CD3DCD" w:rsidRPr="00FE438E">
        <w:rPr>
          <w:rFonts w:ascii="Arial" w:hAnsi="Arial" w:cs="Arial"/>
          <w:sz w:val="24"/>
          <w:szCs w:val="24"/>
          <w:lang w:eastAsia="ar-SA"/>
        </w:rPr>
        <w:t>в</w:t>
      </w:r>
      <w:r w:rsidR="006C28D8" w:rsidRPr="00FE438E">
        <w:rPr>
          <w:rFonts w:ascii="Arial" w:hAnsi="Arial" w:cs="Arial"/>
          <w:sz w:val="24"/>
          <w:szCs w:val="24"/>
          <w:lang w:eastAsia="ar-SA"/>
        </w:rPr>
        <w:t xml:space="preserve"> Министерство имущественных отношений Московской области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. </w:t>
      </w:r>
    </w:p>
    <w:p w:rsidR="00551603" w:rsidRPr="00FE438E" w:rsidRDefault="00F36F35" w:rsidP="00551603">
      <w:pPr>
        <w:pStyle w:val="11"/>
        <w:numPr>
          <w:ilvl w:val="0"/>
          <w:numId w:val="0"/>
        </w:numPr>
        <w:ind w:firstLine="567"/>
        <w:rPr>
          <w:rFonts w:ascii="Arial" w:eastAsia="Times New Roman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AE3DA8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5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551603" w:rsidRPr="00FE438E">
        <w:rPr>
          <w:rFonts w:ascii="Arial" w:eastAsia="Times New Roman" w:hAnsi="Arial" w:cs="Arial"/>
          <w:sz w:val="24"/>
          <w:szCs w:val="24"/>
          <w:lang w:eastAsia="ar-SA"/>
        </w:rPr>
        <w:t xml:space="preserve">Жалобы на решения и действия (бездействие) работника МФЦ подаются руководителю этого МФЦ. Жалобы на решения и действия (бездействие) МФЦ подаются в Министерство 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</w:t>
      </w:r>
      <w:r w:rsidR="00CD3DCD" w:rsidRPr="00FE438E">
        <w:rPr>
          <w:rFonts w:ascii="Arial" w:eastAsia="Times New Roman" w:hAnsi="Arial" w:cs="Arial"/>
          <w:sz w:val="24"/>
          <w:szCs w:val="24"/>
          <w:lang w:eastAsia="ar-SA"/>
        </w:rPr>
        <w:t>№</w:t>
      </w:r>
      <w:r w:rsidR="00551603" w:rsidRPr="00FE438E">
        <w:rPr>
          <w:rFonts w:ascii="Arial" w:eastAsia="Times New Roman" w:hAnsi="Arial" w:cs="Arial"/>
          <w:sz w:val="24"/>
          <w:szCs w:val="24"/>
          <w:lang w:eastAsia="ar-SA"/>
        </w:rPr>
        <w:t xml:space="preserve"> 210-ФЗ </w:t>
      </w:r>
      <w:r w:rsidR="00FC5B1B" w:rsidRPr="00FE438E">
        <w:rPr>
          <w:rFonts w:ascii="Arial" w:eastAsia="Times New Roman" w:hAnsi="Arial" w:cs="Arial"/>
          <w:sz w:val="24"/>
          <w:szCs w:val="24"/>
          <w:lang w:eastAsia="ar-SA"/>
        </w:rPr>
        <w:br/>
      </w:r>
      <w:r w:rsidR="00551603" w:rsidRPr="00FE438E">
        <w:rPr>
          <w:rFonts w:ascii="Arial" w:eastAsia="Times New Roman" w:hAnsi="Arial" w:cs="Arial"/>
          <w:sz w:val="24"/>
          <w:szCs w:val="24"/>
          <w:lang w:eastAsia="ar-SA"/>
        </w:rPr>
        <w:t>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E438E" w:rsidRDefault="00F36F35" w:rsidP="00551603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AE3DA8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6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551603" w:rsidRPr="00FE438E">
        <w:rPr>
          <w:rFonts w:ascii="Arial" w:hAnsi="Arial" w:cs="Arial"/>
          <w:sz w:val="24"/>
          <w:szCs w:val="24"/>
          <w:lang w:eastAsia="ar-SA"/>
        </w:rPr>
        <w:t>Жалоба на решения и действия (бездействие) Администрации, должностного лица Администрации, муниципального служащего Администрации, либо должностного лица МФЦ, специалистов МФЦ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551603" w:rsidRPr="00FE438E">
        <w:rPr>
          <w:rFonts w:ascii="Arial" w:hAnsi="Arial" w:cs="Arial"/>
          <w:sz w:val="24"/>
          <w:szCs w:val="24"/>
        </w:rPr>
        <w:t xml:space="preserve"> Администрации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, </w:t>
      </w:r>
      <w:r w:rsidR="00551603" w:rsidRPr="00FE438E">
        <w:rPr>
          <w:rFonts w:ascii="Arial" w:hAnsi="Arial" w:cs="Arial"/>
          <w:sz w:val="24"/>
          <w:szCs w:val="24"/>
        </w:rPr>
        <w:t xml:space="preserve">порталов </w:t>
      </w:r>
      <w:r w:rsidR="00551603" w:rsidRPr="00FE438E">
        <w:rPr>
          <w:rFonts w:ascii="Arial" w:hAnsi="Arial" w:cs="Arial"/>
          <w:sz w:val="24"/>
          <w:szCs w:val="24"/>
          <w:lang w:val="en-US"/>
        </w:rPr>
        <w:t>uslugi</w:t>
      </w:r>
      <w:r w:rsidR="00551603" w:rsidRPr="00FE438E">
        <w:rPr>
          <w:rFonts w:ascii="Arial" w:hAnsi="Arial" w:cs="Arial"/>
          <w:sz w:val="24"/>
          <w:szCs w:val="24"/>
        </w:rPr>
        <w:t>.</w:t>
      </w:r>
      <w:r w:rsidR="00551603" w:rsidRPr="00FE438E">
        <w:rPr>
          <w:rFonts w:ascii="Arial" w:hAnsi="Arial" w:cs="Arial"/>
          <w:sz w:val="24"/>
          <w:szCs w:val="24"/>
          <w:lang w:val="en-US"/>
        </w:rPr>
        <w:t>mosreg</w:t>
      </w:r>
      <w:r w:rsidR="00551603" w:rsidRPr="00FE438E">
        <w:rPr>
          <w:rFonts w:ascii="Arial" w:hAnsi="Arial" w:cs="Arial"/>
          <w:sz w:val="24"/>
          <w:szCs w:val="24"/>
        </w:rPr>
        <w:t>.</w:t>
      </w:r>
      <w:r w:rsidR="00551603" w:rsidRPr="00FE438E">
        <w:rPr>
          <w:rFonts w:ascii="Arial" w:hAnsi="Arial" w:cs="Arial"/>
          <w:sz w:val="24"/>
          <w:szCs w:val="24"/>
          <w:lang w:val="en-US"/>
        </w:rPr>
        <w:t>ru</w:t>
      </w:r>
      <w:r w:rsidR="00551603" w:rsidRPr="00FE438E">
        <w:rPr>
          <w:rFonts w:ascii="Arial" w:hAnsi="Arial" w:cs="Arial"/>
          <w:sz w:val="24"/>
          <w:szCs w:val="24"/>
        </w:rPr>
        <w:t xml:space="preserve">, </w:t>
      </w:r>
      <w:r w:rsidR="00551603" w:rsidRPr="00FE438E">
        <w:rPr>
          <w:rFonts w:ascii="Arial" w:hAnsi="Arial" w:cs="Arial"/>
          <w:sz w:val="24"/>
          <w:szCs w:val="24"/>
          <w:lang w:val="en-US"/>
        </w:rPr>
        <w:t>gosuslugi</w:t>
      </w:r>
      <w:r w:rsidR="00551603" w:rsidRPr="00FE438E">
        <w:rPr>
          <w:rFonts w:ascii="Arial" w:hAnsi="Arial" w:cs="Arial"/>
          <w:sz w:val="24"/>
          <w:szCs w:val="24"/>
        </w:rPr>
        <w:t>.</w:t>
      </w:r>
      <w:r w:rsidR="00551603" w:rsidRPr="00FE438E">
        <w:rPr>
          <w:rFonts w:ascii="Arial" w:hAnsi="Arial" w:cs="Arial"/>
          <w:sz w:val="24"/>
          <w:szCs w:val="24"/>
          <w:lang w:val="en-US"/>
        </w:rPr>
        <w:t>ru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, </w:t>
      </w:r>
      <w:r w:rsidR="00551603" w:rsidRPr="00FE438E">
        <w:rPr>
          <w:rFonts w:ascii="Arial" w:hAnsi="Arial" w:cs="Arial"/>
          <w:sz w:val="24"/>
          <w:szCs w:val="24"/>
          <w:lang w:val="en-US" w:eastAsia="ar-SA"/>
        </w:rPr>
        <w:t>vmeste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>.</w:t>
      </w:r>
      <w:r w:rsidR="00551603" w:rsidRPr="00FE438E">
        <w:rPr>
          <w:rFonts w:ascii="Arial" w:hAnsi="Arial" w:cs="Arial"/>
          <w:sz w:val="24"/>
          <w:szCs w:val="24"/>
          <w:lang w:val="en-US" w:eastAsia="ar-SA"/>
        </w:rPr>
        <w:t>mosreg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>.</w:t>
      </w:r>
      <w:r w:rsidR="00551603" w:rsidRPr="00FE438E">
        <w:rPr>
          <w:rFonts w:ascii="Arial" w:hAnsi="Arial" w:cs="Arial"/>
          <w:sz w:val="24"/>
          <w:szCs w:val="24"/>
          <w:lang w:val="en-US" w:eastAsia="ar-SA"/>
        </w:rPr>
        <w:t>ru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 xml:space="preserve">, а также может быть принята при личном приеме Заявителя (представителя </w:t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Заявителя). Информация о месте 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>приема, а также об установ</w:t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ленных для приема днях и часах 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>размещена на официаль</w:t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ном сайте Администрации в сети </w:t>
      </w:r>
      <w:r w:rsidR="00551603" w:rsidRPr="00FE438E">
        <w:rPr>
          <w:rFonts w:ascii="Arial" w:hAnsi="Arial" w:cs="Arial"/>
          <w:sz w:val="24"/>
          <w:szCs w:val="24"/>
          <w:lang w:eastAsia="ar-SA"/>
        </w:rPr>
        <w:t>«Интернет».</w:t>
      </w:r>
    </w:p>
    <w:p w:rsidR="00551603" w:rsidRPr="00FE438E" w:rsidRDefault="00AC142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AE3DA8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7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B4591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FE438E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)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  <w:t>наименование Администрации, до</w:t>
      </w:r>
      <w:r w:rsidR="00904774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лжностного лица Администрации, 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либо муниципального служащего, МФЦ, его руководителя и (или) специалиста, организаций, предусмотренных частью 1.1 статьи 16 Федерального закона от 27.07.2010 </w:t>
      </w:r>
      <w:r w:rsidR="00CD3DC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№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  <w:r w:rsidR="00CD3DCD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;</w:t>
      </w:r>
    </w:p>
    <w:p w:rsidR="00551603" w:rsidRPr="00FE438E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)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lastRenderedPageBreak/>
        <w:t>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551603" w:rsidRPr="00FE438E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3)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FE438E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4)</w:t>
      </w:r>
      <w:r w:rsidR="00551603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Pr="00FE438E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FE438E" w:rsidRDefault="00A207CB" w:rsidP="00551603">
      <w:pPr>
        <w:pStyle w:val="11"/>
        <w:numPr>
          <w:ilvl w:val="0"/>
          <w:numId w:val="0"/>
        </w:numPr>
        <w:ind w:left="284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    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551603" w:rsidRPr="00FE438E">
        <w:rPr>
          <w:rFonts w:ascii="Arial" w:hAnsi="Arial" w:cs="Arial"/>
          <w:sz w:val="24"/>
          <w:szCs w:val="24"/>
          <w:lang w:eastAsia="ar-SA"/>
        </w:rPr>
        <w:t>Жалоба подлежит рассмотрению должностным лицом, уполномоченным на рассмотрение жалоб, который обеспечивает:</w:t>
      </w:r>
    </w:p>
    <w:p w:rsidR="00551603" w:rsidRPr="00FE438E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1)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551603" w:rsidRPr="00FE438E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2)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Pr="00FE438E" w:rsidRDefault="00282B00" w:rsidP="00A207C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28.9</w:t>
      </w:r>
      <w:r w:rsidR="00551603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.</w:t>
      </w:r>
      <w:r w:rsidR="00551603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07" w:name="_Ref438371566"/>
    </w:p>
    <w:p w:rsidR="00A207CB" w:rsidRPr="00FE438E" w:rsidRDefault="004A2D33" w:rsidP="00A207CB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0</w:t>
      </w:r>
      <w:r w:rsidR="00AE3DA8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. </w:t>
      </w:r>
      <w:bookmarkEnd w:id="207"/>
      <w:r w:rsidR="00A207CB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FE438E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rFonts w:ascii="Arial" w:hAnsi="Arial" w:cs="Arial"/>
          <w:i/>
          <w:color w:val="000000" w:themeColor="text1"/>
          <w:lang w:eastAsia="ar-SA"/>
        </w:rPr>
      </w:pPr>
      <w:r w:rsidRPr="00FE438E">
        <w:rPr>
          <w:rFonts w:ascii="Arial" w:hAnsi="Arial" w:cs="Arial"/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FE438E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rFonts w:ascii="Arial" w:hAnsi="Arial" w:cs="Arial"/>
          <w:color w:val="000000" w:themeColor="text1"/>
          <w:lang w:eastAsia="ar-SA"/>
        </w:rPr>
      </w:pPr>
      <w:r w:rsidRPr="00FE438E">
        <w:rPr>
          <w:rFonts w:ascii="Arial" w:hAnsi="Arial" w:cs="Arial"/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FE438E" w:rsidRDefault="004A2D33" w:rsidP="00A207CB">
      <w:pPr>
        <w:pStyle w:val="11"/>
        <w:numPr>
          <w:ilvl w:val="0"/>
          <w:numId w:val="0"/>
        </w:numPr>
        <w:ind w:firstLine="567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094DB1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A207CB" w:rsidRPr="00FE438E">
        <w:rPr>
          <w:rFonts w:ascii="Arial" w:hAnsi="Arial" w:cs="Arial"/>
          <w:sz w:val="24"/>
          <w:szCs w:val="24"/>
          <w:lang w:eastAsia="ar-SA"/>
        </w:rPr>
        <w:t xml:space="preserve">В случае если Заявителем </w:t>
      </w:r>
      <w:r w:rsidR="00A207CB" w:rsidRPr="00FE438E">
        <w:rPr>
          <w:rFonts w:ascii="Arial" w:hAnsi="Arial" w:cs="Arial"/>
          <w:sz w:val="24"/>
          <w:szCs w:val="24"/>
        </w:rPr>
        <w:t>(представителем Заявителя)</w:t>
      </w:r>
      <w:r w:rsidR="00A207CB" w:rsidRPr="00FE438E">
        <w:rPr>
          <w:rFonts w:ascii="Arial" w:hAnsi="Arial" w:cs="Arial"/>
          <w:sz w:val="24"/>
          <w:szCs w:val="24"/>
          <w:lang w:eastAsia="ar-SA"/>
        </w:rPr>
        <w:t xml:space="preserve"> подана жалоба в Администрацию, рассмотрение которой не входит в его компетенцию, в течение 3 рабочих дней со дня ее регистрации в </w:t>
      </w:r>
      <w:r w:rsidR="00A207CB" w:rsidRPr="00FE438E">
        <w:rPr>
          <w:rFonts w:ascii="Arial" w:hAnsi="Arial" w:cs="Arial"/>
          <w:sz w:val="24"/>
          <w:szCs w:val="24"/>
        </w:rPr>
        <w:t>Администрации жалоба</w:t>
      </w:r>
      <w:r w:rsidR="00A207CB" w:rsidRPr="00FE438E">
        <w:rPr>
          <w:rFonts w:ascii="Arial" w:hAnsi="Arial" w:cs="Arial"/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</w:t>
      </w:r>
      <w:r w:rsidR="00A207CB" w:rsidRPr="00FE438E">
        <w:rPr>
          <w:rFonts w:ascii="Arial" w:hAnsi="Arial" w:cs="Arial"/>
          <w:sz w:val="24"/>
          <w:szCs w:val="24"/>
        </w:rPr>
        <w:t>(представитель Заявителя)</w:t>
      </w:r>
      <w:r w:rsidR="00A207CB" w:rsidRPr="00FE438E">
        <w:rPr>
          <w:rFonts w:ascii="Arial" w:hAnsi="Arial" w:cs="Arial"/>
          <w:sz w:val="24"/>
          <w:szCs w:val="24"/>
          <w:lang w:eastAsia="ar-SA"/>
        </w:rPr>
        <w:t>.</w:t>
      </w:r>
    </w:p>
    <w:p w:rsidR="00A207CB" w:rsidRPr="00FE438E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FE438E" w:rsidRDefault="004A2D33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875CE9" w:rsidRPr="00FE438E">
        <w:rPr>
          <w:rFonts w:ascii="Arial" w:hAnsi="Arial" w:cs="Arial"/>
          <w:sz w:val="24"/>
          <w:szCs w:val="24"/>
        </w:rPr>
        <w:t>.</w:t>
      </w:r>
      <w:r w:rsidR="00875CE9" w:rsidRPr="00FE438E">
        <w:rPr>
          <w:rFonts w:ascii="Arial" w:hAnsi="Arial" w:cs="Arial"/>
          <w:sz w:val="24"/>
          <w:szCs w:val="24"/>
        </w:rPr>
        <w:tab/>
      </w:r>
      <w:r w:rsidR="00A207CB" w:rsidRPr="00FE438E">
        <w:rPr>
          <w:rFonts w:ascii="Arial" w:eastAsia="Times New Roman" w:hAnsi="Arial" w:cs="Arial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311648" w:rsidRPr="00FE438E" w:rsidRDefault="00311648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</w:p>
    <w:p w:rsidR="00311648" w:rsidRPr="00FE438E" w:rsidRDefault="00311648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</w:p>
    <w:p w:rsidR="00311648" w:rsidRPr="00FE438E" w:rsidRDefault="00311648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</w:p>
    <w:p w:rsidR="00311648" w:rsidRPr="00FE438E" w:rsidRDefault="00311648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</w:p>
    <w:p w:rsidR="00A207CB" w:rsidRPr="00FE438E" w:rsidRDefault="00A207CB" w:rsidP="00A207CB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 w:rsidRPr="00FE438E">
        <w:rPr>
          <w:rFonts w:ascii="Arial" w:hAnsi="Arial" w:cs="Arial"/>
          <w:sz w:val="24"/>
          <w:szCs w:val="24"/>
        </w:rPr>
        <w:t>Муниципальной услуги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</w:t>
      </w:r>
      <w:r w:rsidR="00904774" w:rsidRPr="00FE438E">
        <w:rPr>
          <w:rFonts w:ascii="Arial" w:hAnsi="Arial" w:cs="Arial"/>
          <w:sz w:val="24"/>
          <w:szCs w:val="24"/>
          <w:lang w:eastAsia="ar-SA"/>
        </w:rPr>
        <w:t xml:space="preserve">редусмотрено законодательством </w:t>
      </w:r>
      <w:r w:rsidRPr="00FE438E">
        <w:rPr>
          <w:rFonts w:ascii="Arial" w:hAnsi="Arial" w:cs="Arial"/>
          <w:sz w:val="24"/>
          <w:szCs w:val="24"/>
          <w:lang w:eastAsia="ar-SA"/>
        </w:rPr>
        <w:t>Российской Федерации, законодательством Московской области;</w:t>
      </w:r>
    </w:p>
    <w:p w:rsidR="00A207CB" w:rsidRPr="00FE438E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2)</w:t>
      </w:r>
      <w:r w:rsidRPr="00FE438E">
        <w:rPr>
          <w:rFonts w:ascii="Arial" w:hAnsi="Arial" w:cs="Arial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Pr="00FE438E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ascii="Arial" w:hAnsi="Arial" w:cs="Arial"/>
          <w:color w:val="000000" w:themeColor="text1"/>
        </w:rPr>
      </w:pPr>
      <w:r w:rsidRPr="00FE438E">
        <w:rPr>
          <w:rFonts w:ascii="Arial" w:hAnsi="Arial" w:cs="Arial"/>
          <w:color w:val="000000" w:themeColor="text1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lang w:eastAsia="ar-SA"/>
        </w:rPr>
        <w:t>3</w:t>
      </w:r>
      <w:r w:rsidR="00A207CB" w:rsidRPr="00FE438E">
        <w:rPr>
          <w:rFonts w:ascii="Arial" w:hAnsi="Arial" w:cs="Arial"/>
          <w:color w:val="000000" w:themeColor="text1"/>
          <w:lang w:eastAsia="ar-SA"/>
        </w:rPr>
        <w:t xml:space="preserve">.   </w:t>
      </w:r>
      <w:r w:rsidR="00A207CB" w:rsidRPr="00FE438E">
        <w:rPr>
          <w:rFonts w:ascii="Arial" w:hAnsi="Arial" w:cs="Arial"/>
          <w:color w:val="000000" w:themeColor="text1"/>
        </w:rPr>
        <w:t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Муницип</w:t>
      </w:r>
      <w:r w:rsidR="00BF0FD6" w:rsidRPr="00FE438E">
        <w:rPr>
          <w:rFonts w:ascii="Arial" w:hAnsi="Arial" w:cs="Arial"/>
          <w:color w:val="000000" w:themeColor="text1"/>
        </w:rPr>
        <w:t>а</w:t>
      </w:r>
      <w:r w:rsidR="00A207CB" w:rsidRPr="00FE438E">
        <w:rPr>
          <w:rFonts w:ascii="Arial" w:hAnsi="Arial" w:cs="Arial"/>
          <w:color w:val="000000" w:themeColor="text1"/>
        </w:rPr>
        <w:t>льной услуги, не позднее срока, установленного разделом 8 настоящего Административного регламента.</w:t>
      </w:r>
    </w:p>
    <w:p w:rsidR="0063068F" w:rsidRPr="00FE438E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ascii="Arial" w:hAnsi="Arial" w:cs="Arial"/>
          <w:color w:val="000000" w:themeColor="text1"/>
          <w:lang w:eastAsia="ar-SA"/>
        </w:rPr>
      </w:pPr>
      <w:r w:rsidRPr="00FE438E">
        <w:rPr>
          <w:rFonts w:ascii="Arial" w:hAnsi="Arial" w:cs="Arial"/>
          <w:color w:val="000000" w:themeColor="text1"/>
        </w:rPr>
        <w:lastRenderedPageBreak/>
        <w:t>2</w:t>
      </w:r>
      <w:r w:rsidR="001337EA" w:rsidRPr="00FE438E">
        <w:rPr>
          <w:rFonts w:ascii="Arial" w:hAnsi="Arial" w:cs="Arial"/>
          <w:color w:val="000000" w:themeColor="text1"/>
        </w:rPr>
        <w:t>8</w:t>
      </w:r>
      <w:r w:rsidRPr="00FE438E">
        <w:rPr>
          <w:rFonts w:ascii="Arial" w:hAnsi="Arial" w:cs="Arial"/>
          <w:color w:val="000000" w:themeColor="text1"/>
        </w:rPr>
        <w:t>.1</w:t>
      </w:r>
      <w:r w:rsidR="00282B00" w:rsidRPr="00FE438E">
        <w:rPr>
          <w:rFonts w:ascii="Arial" w:hAnsi="Arial" w:cs="Arial"/>
          <w:color w:val="000000" w:themeColor="text1"/>
        </w:rPr>
        <w:t>4</w:t>
      </w:r>
      <w:r w:rsidR="00875CE9" w:rsidRPr="00FE438E">
        <w:rPr>
          <w:rFonts w:ascii="Arial" w:hAnsi="Arial" w:cs="Arial"/>
          <w:color w:val="000000" w:themeColor="text1"/>
        </w:rPr>
        <w:t>.</w:t>
      </w:r>
      <w:r w:rsidR="00875CE9" w:rsidRPr="00FE438E">
        <w:rPr>
          <w:rFonts w:ascii="Arial" w:hAnsi="Arial" w:cs="Arial"/>
          <w:color w:val="000000" w:themeColor="text1"/>
        </w:rPr>
        <w:tab/>
      </w:r>
      <w:r w:rsidR="002D4D4C" w:rsidRPr="00FE438E">
        <w:rPr>
          <w:rFonts w:ascii="Arial" w:hAnsi="Arial" w:cs="Arial"/>
          <w:color w:val="000000" w:themeColor="text1"/>
        </w:rPr>
        <w:t xml:space="preserve">Администрация </w:t>
      </w:r>
      <w:r w:rsidR="0063068F" w:rsidRPr="00FE438E">
        <w:rPr>
          <w:rFonts w:ascii="Arial" w:hAnsi="Arial" w:cs="Arial"/>
          <w:color w:val="000000" w:themeColor="text1"/>
        </w:rPr>
        <w:t>отказывает</w:t>
      </w:r>
      <w:r w:rsidR="0063068F" w:rsidRPr="00FE438E">
        <w:rPr>
          <w:rFonts w:ascii="Arial" w:hAnsi="Arial" w:cs="Arial"/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FE438E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)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FE438E" w:rsidRDefault="00552FE2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</w:rPr>
        <w:t>)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FE438E">
        <w:rPr>
          <w:rFonts w:ascii="Arial" w:hAnsi="Arial" w:cs="Arial"/>
          <w:color w:val="000000" w:themeColor="text1"/>
          <w:sz w:val="24"/>
          <w:szCs w:val="24"/>
        </w:rPr>
        <w:t xml:space="preserve">настоящего 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FE438E">
        <w:rPr>
          <w:rFonts w:ascii="Arial" w:hAnsi="Arial" w:cs="Arial"/>
          <w:color w:val="000000" w:themeColor="text1"/>
          <w:sz w:val="24"/>
          <w:szCs w:val="24"/>
        </w:rPr>
        <w:t>З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>аявителя</w:t>
      </w:r>
      <w:r w:rsidR="00372080" w:rsidRPr="00FE438E">
        <w:rPr>
          <w:rFonts w:ascii="Arial" w:hAnsi="Arial" w:cs="Arial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FE438E" w:rsidRDefault="00552FE2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3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</w:rPr>
        <w:t>)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FE438E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rFonts w:ascii="Arial" w:hAnsi="Arial" w:cs="Arial"/>
          <w:color w:val="000000" w:themeColor="text1"/>
          <w:lang w:eastAsia="ar-SA"/>
        </w:rPr>
      </w:pPr>
      <w:r w:rsidRPr="00FE438E">
        <w:rPr>
          <w:rFonts w:ascii="Arial" w:hAnsi="Arial" w:cs="Arial"/>
          <w:color w:val="000000" w:themeColor="text1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lang w:eastAsia="ar-SA"/>
        </w:rPr>
        <w:t>5</w:t>
      </w:r>
      <w:r w:rsidR="00875CE9" w:rsidRPr="00FE438E">
        <w:rPr>
          <w:rFonts w:ascii="Arial" w:hAnsi="Arial" w:cs="Arial"/>
          <w:color w:val="000000" w:themeColor="text1"/>
          <w:lang w:eastAsia="ar-SA"/>
        </w:rPr>
        <w:t>.</w:t>
      </w:r>
      <w:r w:rsidR="00875CE9" w:rsidRPr="00FE438E">
        <w:rPr>
          <w:rFonts w:ascii="Arial" w:hAnsi="Arial" w:cs="Arial"/>
          <w:color w:val="000000" w:themeColor="text1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</w:t>
      </w:r>
      <w:r w:rsidR="009A4452" w:rsidRPr="00FE438E">
        <w:rPr>
          <w:rFonts w:ascii="Arial" w:hAnsi="Arial" w:cs="Arial"/>
          <w:color w:val="000000" w:themeColor="text1"/>
          <w:lang w:eastAsia="ar-SA"/>
        </w:rPr>
        <w:t xml:space="preserve">в органы прокуратуры и </w:t>
      </w:r>
      <w:r w:rsidR="0063068F" w:rsidRPr="00FE438E">
        <w:rPr>
          <w:rFonts w:ascii="Arial" w:hAnsi="Arial" w:cs="Arial"/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FE438E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rFonts w:ascii="Arial" w:hAnsi="Arial" w:cs="Arial"/>
          <w:color w:val="000000" w:themeColor="text1"/>
          <w:lang w:eastAsia="ar-SA"/>
        </w:rPr>
      </w:pPr>
      <w:r w:rsidRPr="00FE438E">
        <w:rPr>
          <w:rFonts w:ascii="Arial" w:hAnsi="Arial" w:cs="Arial"/>
          <w:color w:val="000000" w:themeColor="text1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lang w:eastAsia="ar-SA"/>
        </w:rPr>
        <w:t>6</w:t>
      </w:r>
      <w:r w:rsidR="00875CE9" w:rsidRPr="00FE438E">
        <w:rPr>
          <w:rFonts w:ascii="Arial" w:hAnsi="Arial" w:cs="Arial"/>
          <w:color w:val="000000" w:themeColor="text1"/>
          <w:lang w:eastAsia="ar-SA"/>
        </w:rPr>
        <w:t>.</w:t>
      </w:r>
      <w:r w:rsidR="00875CE9" w:rsidRPr="00FE438E">
        <w:rPr>
          <w:rFonts w:ascii="Arial" w:hAnsi="Arial" w:cs="Arial"/>
          <w:color w:val="000000" w:themeColor="text1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 w:rsidRPr="00FE438E">
        <w:rPr>
          <w:rFonts w:ascii="Arial" w:hAnsi="Arial" w:cs="Arial"/>
          <w:color w:val="000000" w:themeColor="text1"/>
          <w:lang w:eastAsia="ar-SA"/>
        </w:rPr>
        <w:t>предварительного расследования</w:t>
      </w:r>
      <w:r w:rsidR="0063068F" w:rsidRPr="00FE438E">
        <w:rPr>
          <w:rFonts w:ascii="Arial" w:hAnsi="Arial" w:cs="Arial"/>
          <w:color w:val="000000" w:themeColor="text1"/>
          <w:lang w:eastAsia="ar-SA"/>
        </w:rPr>
        <w:t>.</w:t>
      </w:r>
    </w:p>
    <w:p w:rsidR="0063068F" w:rsidRPr="00FE438E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7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875CE9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1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Администрации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3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4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5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311648" w:rsidRPr="00FE438E" w:rsidRDefault="00311648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</w:p>
    <w:p w:rsidR="00311648" w:rsidRPr="00FE438E" w:rsidRDefault="00311648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</w:p>
    <w:p w:rsidR="00311648" w:rsidRPr="00FE438E" w:rsidRDefault="00311648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</w:p>
    <w:p w:rsidR="0063068F" w:rsidRPr="00FE438E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6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Муниципальной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>у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слуги;</w:t>
      </w:r>
    </w:p>
    <w:p w:rsidR="0063068F" w:rsidRPr="00FE438E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7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ab/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З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аявителя</w:t>
      </w:r>
      <w:r w:rsidR="0037208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372080" w:rsidRPr="00FE438E">
        <w:rPr>
          <w:rFonts w:ascii="Arial" w:hAnsi="Arial" w:cs="Arial"/>
          <w:color w:val="000000" w:themeColor="text1"/>
          <w:sz w:val="24"/>
          <w:szCs w:val="24"/>
        </w:rPr>
        <w:t>(представителя Заявителя)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FE438E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)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FE438E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1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Администрации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B606D5" w:rsidRPr="00FE438E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9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Заявитель</w:t>
      </w:r>
      <w:r w:rsidR="00B606D5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FE438E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2</w:t>
      </w:r>
      <w:r w:rsidR="001337EA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8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2</w:t>
      </w:r>
      <w:r w:rsidR="00282B00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0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(</w:t>
      </w:r>
      <w:r w:rsidR="00B41A0C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п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3068F" w:rsidRPr="00FE438E">
        <w:rPr>
          <w:rFonts w:ascii="Arial" w:hAnsi="Arial" w:cs="Arial"/>
          <w:color w:val="000000" w:themeColor="text1"/>
          <w:sz w:val="24"/>
          <w:szCs w:val="24"/>
          <w:lang w:eastAsia="ar-SA"/>
        </w:rPr>
        <w:t>.</w:t>
      </w:r>
    </w:p>
    <w:p w:rsidR="006C7DCE" w:rsidRPr="00FE438E" w:rsidRDefault="006C7DCE" w:rsidP="000A506D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208" w:name="_Toc520459267"/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VI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FE438E">
        <w:rPr>
          <w:rFonts w:ascii="Arial" w:hAnsi="Arial" w:cs="Arial"/>
          <w:color w:val="000000" w:themeColor="text1"/>
          <w:sz w:val="24"/>
          <w:szCs w:val="24"/>
        </w:rPr>
        <w:t>предоставлении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bookmarkEnd w:id="169"/>
      <w:bookmarkEnd w:id="170"/>
      <w:bookmarkEnd w:id="171"/>
      <w:bookmarkEnd w:id="172"/>
      <w:bookmarkEnd w:id="206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208"/>
    </w:p>
    <w:p w:rsidR="00E74F2C" w:rsidRPr="00FE438E" w:rsidRDefault="009772D6" w:rsidP="005E40B5">
      <w:pPr>
        <w:pStyle w:val="2-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bookmarkStart w:id="209" w:name="_Toc438372093"/>
      <w:bookmarkStart w:id="210" w:name="_Toc438374279"/>
      <w:bookmarkStart w:id="211" w:name="_Toc438375739"/>
      <w:bookmarkStart w:id="212" w:name="_Toc438376259"/>
      <w:bookmarkStart w:id="213" w:name="_Toc438480272"/>
      <w:bookmarkStart w:id="214" w:name="_Toc441496566"/>
      <w:bookmarkStart w:id="215" w:name="_Toc520459268"/>
      <w:bookmarkEnd w:id="209"/>
      <w:bookmarkEnd w:id="210"/>
      <w:bookmarkEnd w:id="211"/>
      <w:bookmarkEnd w:id="212"/>
      <w:bookmarkEnd w:id="213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и </w:t>
      </w:r>
      <w:bookmarkEnd w:id="214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</w:t>
      </w:r>
      <w:bookmarkStart w:id="216" w:name="_Toc476150401"/>
      <w:bookmarkStart w:id="217" w:name="_Toc476150524"/>
      <w:bookmarkEnd w:id="215"/>
      <w:bookmarkEnd w:id="216"/>
      <w:bookmarkEnd w:id="217"/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и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2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и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3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х обработки.</w:t>
      </w:r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bookmarkStart w:id="218" w:name="_Ref438372417"/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4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FE438E">
        <w:rPr>
          <w:rFonts w:ascii="Arial" w:eastAsia="Times New Roman" w:hAnsi="Arial" w:cs="Arial"/>
          <w:color w:val="000000" w:themeColor="text1"/>
          <w:sz w:val="24"/>
          <w:szCs w:val="24"/>
        </w:rPr>
        <w:t>специалист</w:t>
      </w:r>
      <w:r w:rsidR="009056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ми</w:t>
      </w:r>
      <w:r w:rsidR="002C4A85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="009056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в процессе</w:t>
      </w:r>
      <w:r w:rsidR="00C6100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</w:t>
      </w:r>
      <w:r w:rsidR="009056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я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, 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уществления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Ф</w:t>
      </w:r>
      <w:r w:rsidR="00C55C8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едерации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C6100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результатов</w:t>
      </w:r>
      <w:r w:rsidR="000650F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  <w:bookmarkEnd w:id="218"/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5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я</w:t>
      </w:r>
      <w:r w:rsidR="002367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8F06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6. </w:t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="00E5794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:rsidR="00E5794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7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о отношению к цели обработки персональных данных. Должностные лица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должны принимать необходимые меры либо обеспечивать 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х принятие по удалению или уточнению неполных или неточных данных.</w:t>
      </w:r>
    </w:p>
    <w:p w:rsidR="00882A8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8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</w:t>
      </w:r>
      <w:r w:rsidR="003577F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.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:rsidR="00EA440B" w:rsidRPr="00FE438E" w:rsidRDefault="001337EA" w:rsidP="00EA440B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9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.4.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, </w:t>
      </w:r>
      <w:r w:rsidR="00F37D3D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lastRenderedPageBreak/>
        <w:t>обрабатываются персональные данные</w:t>
      </w:r>
      <w:r w:rsidR="00EA440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З</w:t>
      </w:r>
      <w:r w:rsidR="00EA440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0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0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66406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4.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дминистрации</w:t>
      </w:r>
      <w:r w:rsidR="003577F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, относятся физические 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лица, обратившиеся в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227E5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.</w:t>
      </w:r>
    </w:p>
    <w:p w:rsidR="003577F4" w:rsidRPr="00FE438E" w:rsidRDefault="003577F4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3577F4" w:rsidRPr="00FE438E" w:rsidRDefault="003577F4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3577F4" w:rsidRPr="00FE438E" w:rsidRDefault="003577F4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3577F4" w:rsidRPr="00FE438E" w:rsidRDefault="003577F4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C16317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7F32E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язан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в срок, не превышающий </w:t>
      </w:r>
      <w:r w:rsidR="00C25D3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30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ней с даты достижения цел</w:t>
      </w:r>
      <w:r w:rsidR="007F32E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 обработки персональных данных</w:t>
      </w:r>
      <w:r w:rsidR="00C1631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</w:p>
    <w:p w:rsidR="00882A8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олжн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</w:t>
      </w:r>
      <w:r w:rsidR="008012E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в срок, не превышающий </w:t>
      </w:r>
      <w:r w:rsidR="00C25D3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30 </w:t>
      </w:r>
      <w:r w:rsidR="0069024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ней с даты поступления указанного отзыва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</w:p>
    <w:p w:rsidR="00882A8F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3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882A8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FE438E" w:rsidRDefault="001337EA" w:rsidP="00DF077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4</w:t>
      </w:r>
      <w:r w:rsidR="00DF07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C1631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FE438E" w:rsidRDefault="00C16317" w:rsidP="003A11DD">
      <w:pPr>
        <w:pStyle w:val="10"/>
        <w:numPr>
          <w:ilvl w:val="0"/>
          <w:numId w:val="6"/>
        </w:numPr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знать и выполнять требования законодательства в области обеспечения защиты персональных данных, </w:t>
      </w:r>
      <w:r w:rsidR="006E06E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;</w:t>
      </w:r>
    </w:p>
    <w:p w:rsidR="00C16317" w:rsidRPr="00FE438E" w:rsidRDefault="00C16317" w:rsidP="003A11DD">
      <w:pPr>
        <w:pStyle w:val="10"/>
        <w:numPr>
          <w:ilvl w:val="0"/>
          <w:numId w:val="6"/>
        </w:numPr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FE438E" w:rsidRDefault="00C16317" w:rsidP="00FD1515">
      <w:pPr>
        <w:pStyle w:val="10"/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:rsidR="00C16317" w:rsidRPr="00FE438E" w:rsidRDefault="00C16317" w:rsidP="00FD1515">
      <w:pPr>
        <w:pStyle w:val="10"/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FE438E" w:rsidRDefault="001337EA" w:rsidP="00420DC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5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C1631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FE438E" w:rsidRDefault="00C16317" w:rsidP="003A11DD">
      <w:pPr>
        <w:pStyle w:val="10"/>
        <w:numPr>
          <w:ilvl w:val="0"/>
          <w:numId w:val="7"/>
        </w:numPr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FE438E" w:rsidRDefault="00C16317" w:rsidP="00FD1515">
      <w:pPr>
        <w:pStyle w:val="10"/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:rsidR="00C16317" w:rsidRPr="00FE438E" w:rsidRDefault="00C16317" w:rsidP="00FD1515">
      <w:pPr>
        <w:pStyle w:val="10"/>
        <w:ind w:left="0"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lastRenderedPageBreak/>
        <w:t xml:space="preserve">персональные данные, 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/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з места их хранения.</w:t>
      </w:r>
    </w:p>
    <w:p w:rsidR="00AC6AB7" w:rsidRPr="00FE438E" w:rsidRDefault="000101C9" w:rsidP="00420DC9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AC6AB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6</w:t>
      </w:r>
      <w:r w:rsidR="00AC6AB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8F7E2C" w:rsidRPr="00FE438E" w:rsidRDefault="000101C9" w:rsidP="00420DC9">
      <w:pPr>
        <w:pStyle w:val="11"/>
        <w:numPr>
          <w:ilvl w:val="0"/>
          <w:numId w:val="0"/>
        </w:numPr>
        <w:ind w:firstLine="567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9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1</w:t>
      </w:r>
      <w:r w:rsidR="00E278C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7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 </w:t>
      </w:r>
      <w:r w:rsidR="002D4D4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,</w:t>
      </w:r>
      <w:r w:rsidR="00C1631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br w:type="page"/>
      </w:r>
    </w:p>
    <w:p w:rsidR="00543321" w:rsidRPr="00FE438E" w:rsidRDefault="00543321" w:rsidP="00DF5CD2">
      <w:pPr>
        <w:pStyle w:val="12"/>
        <w:ind w:left="5103"/>
        <w:jc w:val="left"/>
        <w:rPr>
          <w:rFonts w:ascii="Arial" w:hAnsi="Arial" w:cs="Arial"/>
          <w:b w:val="0"/>
          <w:i w:val="0"/>
          <w:color w:val="000000" w:themeColor="text1"/>
        </w:rPr>
      </w:pPr>
      <w:bookmarkStart w:id="219" w:name="Приложение1"/>
      <w:bookmarkStart w:id="220" w:name="_Toc441496567"/>
      <w:bookmarkStart w:id="221" w:name="_Toc520459269"/>
      <w:r w:rsidRPr="00FE438E">
        <w:rPr>
          <w:rFonts w:ascii="Arial" w:hAnsi="Arial" w:cs="Arial"/>
          <w:b w:val="0"/>
          <w:i w:val="0"/>
          <w:color w:val="000000" w:themeColor="text1"/>
        </w:rPr>
        <w:lastRenderedPageBreak/>
        <w:t>Приложение 1</w:t>
      </w:r>
      <w:bookmarkEnd w:id="221"/>
    </w:p>
    <w:bookmarkEnd w:id="219"/>
    <w:p w:rsidR="00543321" w:rsidRPr="00FE438E" w:rsidRDefault="00543321" w:rsidP="003E1D9E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DF5CD2" w:rsidRPr="00FE438E" w:rsidRDefault="00DF5CD2" w:rsidP="003E1D9E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FE438E" w:rsidRDefault="00E03504" w:rsidP="00DF5CD2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222" w:name="_Toc470127599"/>
      <w:bookmarkStart w:id="223" w:name="_Ref437561441"/>
      <w:bookmarkStart w:id="224" w:name="_Ref437561184"/>
      <w:bookmarkStart w:id="225" w:name="_Ref437561208"/>
      <w:bookmarkStart w:id="226" w:name="_Toc437973306"/>
      <w:bookmarkStart w:id="227" w:name="_Toc438110048"/>
      <w:bookmarkStart w:id="228" w:name="_Toc438376260"/>
      <w:bookmarkStart w:id="229" w:name="_Toc520459270"/>
      <w:bookmarkEnd w:id="220"/>
      <w:r w:rsidRPr="00FE438E">
        <w:rPr>
          <w:rFonts w:ascii="Arial" w:hAnsi="Arial" w:cs="Arial"/>
          <w:i w:val="0"/>
          <w:color w:val="000000" w:themeColor="text1"/>
        </w:rPr>
        <w:t>Термины и определения</w:t>
      </w:r>
      <w:bookmarkEnd w:id="222"/>
      <w:bookmarkEnd w:id="229"/>
    </w:p>
    <w:p w:rsidR="00D45EB3" w:rsidRPr="00FE438E" w:rsidRDefault="00E03504" w:rsidP="007C66FA">
      <w:pPr>
        <w:pStyle w:val="affff4"/>
        <w:tabs>
          <w:tab w:val="left" w:pos="993"/>
        </w:tabs>
        <w:ind w:firstLine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B440FA" w:rsidRPr="00FE438E" w:rsidRDefault="00B440FA" w:rsidP="007C66FA">
      <w:pPr>
        <w:pStyle w:val="affff4"/>
        <w:tabs>
          <w:tab w:val="left" w:pos="993"/>
        </w:tabs>
        <w:ind w:left="142" w:firstLine="0"/>
        <w:rPr>
          <w:rFonts w:ascii="Arial" w:hAnsi="Arial" w:cs="Arial"/>
          <w:color w:val="000000" w:themeColor="text1"/>
          <w:sz w:val="24"/>
          <w:szCs w:val="24"/>
        </w:rPr>
      </w:pPr>
    </w:p>
    <w:p w:rsidR="00D45EB3" w:rsidRPr="00FE438E" w:rsidRDefault="002176BF" w:rsidP="007C66FA">
      <w:pPr>
        <w:pStyle w:val="affff4"/>
        <w:tabs>
          <w:tab w:val="left" w:pos="993"/>
        </w:tabs>
        <w:ind w:left="2775" w:hanging="2775"/>
        <w:jc w:val="left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А</w:t>
      </w:r>
      <w:r w:rsidR="00D45EB3" w:rsidRPr="00FE438E">
        <w:rPr>
          <w:rFonts w:ascii="Arial" w:hAnsi="Arial" w:cs="Arial"/>
          <w:color w:val="000000" w:themeColor="text1"/>
          <w:sz w:val="24"/>
          <w:szCs w:val="24"/>
        </w:rPr>
        <w:t>дминистрация</w:t>
      </w:r>
      <w:r w:rsidR="00D45EB3" w:rsidRPr="00FE438E">
        <w:rPr>
          <w:rFonts w:ascii="Arial" w:hAnsi="Arial" w:cs="Arial"/>
          <w:color w:val="000000" w:themeColor="text1"/>
          <w:sz w:val="24"/>
          <w:szCs w:val="24"/>
        </w:rPr>
        <w:tab/>
      </w:r>
      <w:r w:rsidR="00B440F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B61A1C" w:rsidRPr="00FE438E">
        <w:rPr>
          <w:rFonts w:ascii="Arial" w:hAnsi="Arial" w:cs="Arial"/>
          <w:color w:val="000000" w:themeColor="text1"/>
          <w:sz w:val="24"/>
          <w:szCs w:val="24"/>
        </w:rPr>
        <w:t>Администрация Ногинского муниципального района</w:t>
      </w:r>
    </w:p>
    <w:p w:rsidR="00B61A1C" w:rsidRPr="00FE438E" w:rsidRDefault="00B61A1C" w:rsidP="007C66FA">
      <w:pPr>
        <w:pStyle w:val="affff4"/>
        <w:tabs>
          <w:tab w:val="left" w:pos="993"/>
        </w:tabs>
        <w:ind w:left="2775" w:hanging="2775"/>
        <w:jc w:val="left"/>
        <w:rPr>
          <w:rFonts w:ascii="Arial" w:hAnsi="Arial" w:cs="Arial"/>
          <w:color w:val="000000" w:themeColor="text1"/>
          <w:sz w:val="24"/>
          <w:szCs w:val="24"/>
        </w:rPr>
      </w:pPr>
    </w:p>
    <w:tbl>
      <w:tblPr>
        <w:tblStyle w:val="aff"/>
        <w:tblW w:w="103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8"/>
        <w:gridCol w:w="234"/>
        <w:gridCol w:w="222"/>
        <w:gridCol w:w="101"/>
        <w:gridCol w:w="131"/>
        <w:gridCol w:w="7131"/>
        <w:gridCol w:w="46"/>
        <w:gridCol w:w="99"/>
        <w:gridCol w:w="131"/>
      </w:tblGrid>
      <w:tr w:rsidR="00D45EB3" w:rsidRPr="00FE438E" w:rsidTr="0093230F">
        <w:trPr>
          <w:gridAfter w:val="2"/>
          <w:wAfter w:w="230" w:type="dxa"/>
        </w:trPr>
        <w:tc>
          <w:tcPr>
            <w:tcW w:w="2278" w:type="dxa"/>
          </w:tcPr>
          <w:p w:rsidR="00D45EB3" w:rsidRPr="00FE438E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тивный</w:t>
            </w:r>
            <w:r w:rsidR="00D45EB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регламент </w:t>
            </w: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D45EB3" w:rsidRPr="00FE438E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FE438E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</w:t>
            </w:r>
            <w:r w:rsidR="00D45EB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  <w:r w:rsidR="0069375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по </w:t>
            </w:r>
            <w:r w:rsidR="00D45EB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редоставлени</w:t>
            </w:r>
            <w:r w:rsidR="0069375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ю</w:t>
            </w:r>
            <w:r w:rsidR="00D45EB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D45EB3" w:rsidRPr="00FE438E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FE438E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З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456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з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456" w:type="dxa"/>
            <w:gridSpan w:val="2"/>
          </w:tcPr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FE438E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и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456" w:type="dxa"/>
            <w:gridSpan w:val="2"/>
          </w:tcPr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FE438E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и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;</w:t>
            </w: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FE438E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л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456" w:type="dxa"/>
            <w:gridSpan w:val="2"/>
          </w:tcPr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FE438E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FE7E8A" w:rsidRPr="00FE438E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E03504" w:rsidRPr="00FE438E" w:rsidTr="0093230F">
        <w:trPr>
          <w:gridAfter w:val="1"/>
          <w:wAfter w:w="131" w:type="dxa"/>
        </w:trPr>
        <w:tc>
          <w:tcPr>
            <w:tcW w:w="2512" w:type="dxa"/>
            <w:gridSpan w:val="2"/>
          </w:tcPr>
          <w:p w:rsidR="00E03504" w:rsidRPr="00FE438E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</w:t>
            </w:r>
            <w:r w:rsidR="009D38AF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ниципальная</w:t>
            </w:r>
            <w:r w:rsidR="00E03504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323" w:type="dxa"/>
            <w:gridSpan w:val="2"/>
          </w:tcPr>
          <w:p w:rsidR="00E03504" w:rsidRPr="00FE438E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E03504" w:rsidRPr="00FE438E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</w:t>
            </w:r>
            <w:r w:rsidR="009D4636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ниципальная</w:t>
            </w:r>
            <w:r w:rsidR="00E03504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E03504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E03504" w:rsidRPr="00FE438E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ногофункциональный центр предоставления государ</w:t>
            </w:r>
            <w:r w:rsidR="00395CB0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твенных и муниципальных услуг;</w:t>
            </w:r>
          </w:p>
        </w:tc>
      </w:tr>
      <w:tr w:rsidR="00FE7E8A" w:rsidRPr="00FE438E" w:rsidTr="0093230F">
        <w:trPr>
          <w:trHeight w:val="80"/>
        </w:trPr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г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FE438E" w:rsidDel="00D45EB3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РПГУ</w:t>
            </w:r>
          </w:p>
        </w:tc>
        <w:tc>
          <w:tcPr>
            <w:tcW w:w="454" w:type="dxa"/>
            <w:gridSpan w:val="3"/>
          </w:tcPr>
          <w:p w:rsidR="00184E31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84E31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г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0" w:history="1"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</w:rPr>
                <w:t>://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</w:rPr>
                <w:t>.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</w:rPr>
                <w:t>.</w:t>
              </w:r>
              <w:r w:rsidR="00FE7E8A" w:rsidRPr="00FE438E">
                <w:rPr>
                  <w:rStyle w:val="a7"/>
                  <w:rFonts w:ascii="Arial" w:hAnsi="Arial" w:cs="Arial"/>
                  <w:color w:val="000000" w:themeColor="text1"/>
                  <w:sz w:val="24"/>
                  <w:szCs w:val="24"/>
                  <w:lang w:val="en-US"/>
                </w:rPr>
                <w:t>ru</w:t>
              </w:r>
            </w:hyperlink>
            <w:r w:rsidR="00FE7E8A" w:rsidRPr="00FE438E">
              <w:rPr>
                <w:rFonts w:ascii="Arial" w:hAnsi="Arial" w:cs="Arial"/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rFonts w:ascii="Arial" w:hAnsi="Arial" w:cs="Arial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3"/>
          <w:wAfter w:w="276" w:type="dxa"/>
        </w:trPr>
        <w:tc>
          <w:tcPr>
            <w:tcW w:w="2512" w:type="dxa"/>
            <w:gridSpan w:val="2"/>
          </w:tcPr>
          <w:p w:rsidR="003D7DDE" w:rsidRPr="00FE438E" w:rsidRDefault="00614719" w:rsidP="003D7DDE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</w:t>
            </w:r>
            <w:r w:rsidR="003D7DDE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585" w:type="dxa"/>
            <w:gridSpan w:val="4"/>
          </w:tcPr>
          <w:p w:rsidR="003D7DDE" w:rsidRPr="00FE438E" w:rsidRDefault="00614719" w:rsidP="003D7DDE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446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</w:t>
            </w:r>
            <w:r w:rsidR="003D7DDE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ервис РПГУ, позволяющий получить актуальную информацию о текущем статусе (этапе) раннее поданного Заявления</w:t>
            </w:r>
            <w:r w:rsidR="006C74C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rPr>
          <w:gridAfter w:val="7"/>
          <w:wAfter w:w="7861" w:type="dxa"/>
        </w:trPr>
        <w:tc>
          <w:tcPr>
            <w:tcW w:w="2512" w:type="dxa"/>
            <w:gridSpan w:val="2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E7E8A" w:rsidRPr="00FE438E" w:rsidTr="0093230F">
        <w:tc>
          <w:tcPr>
            <w:tcW w:w="2512" w:type="dxa"/>
            <w:gridSpan w:val="2"/>
          </w:tcPr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лектронный документ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д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FE7E8A" w:rsidRPr="00FE438E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:rsidR="00FE7E8A" w:rsidRPr="00FE438E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д</w:t>
            </w:r>
            <w:r w:rsidR="00FE7E8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.</w:t>
            </w:r>
          </w:p>
        </w:tc>
      </w:tr>
      <w:tr w:rsidR="003D7DDE" w:rsidRPr="00FE438E" w:rsidTr="0093230F">
        <w:trPr>
          <w:gridAfter w:val="6"/>
          <w:wAfter w:w="7639" w:type="dxa"/>
        </w:trPr>
        <w:tc>
          <w:tcPr>
            <w:tcW w:w="2278" w:type="dxa"/>
          </w:tcPr>
          <w:p w:rsidR="003D7DDE" w:rsidRPr="00FE438E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3D7DDE" w:rsidRPr="00FE438E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</w:tbl>
    <w:p w:rsidR="00E03504" w:rsidRPr="00FE438E" w:rsidRDefault="00843519" w:rsidP="00E03504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230" w:name="Приложение2"/>
      <w:bookmarkStart w:id="231" w:name="_Ref437728886"/>
      <w:bookmarkStart w:id="232" w:name="_Ref437728890"/>
      <w:bookmarkStart w:id="233" w:name="_Ref437728891"/>
      <w:bookmarkStart w:id="234" w:name="_Ref437728892"/>
      <w:bookmarkStart w:id="235" w:name="_Ref437728900"/>
      <w:bookmarkStart w:id="236" w:name="_Ref437728907"/>
      <w:bookmarkStart w:id="237" w:name="_Ref437729729"/>
      <w:bookmarkStart w:id="238" w:name="_Ref437729738"/>
      <w:bookmarkStart w:id="239" w:name="_Toc437973323"/>
      <w:bookmarkStart w:id="240" w:name="_Toc438110065"/>
      <w:bookmarkStart w:id="241" w:name="_Toc438376277"/>
      <w:bookmarkStart w:id="242" w:name="_Toc441496568"/>
      <w:bookmarkStart w:id="243" w:name="_Toc520459271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П</w:t>
      </w:r>
      <w:r w:rsidR="00E03504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риложение 2</w:t>
      </w:r>
      <w:bookmarkEnd w:id="243"/>
      <w:r w:rsidR="00E03504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</w:t>
      </w:r>
    </w:p>
    <w:bookmarkEnd w:id="230"/>
    <w:p w:rsidR="006330BF" w:rsidRPr="00FE438E" w:rsidRDefault="006330BF" w:rsidP="006330BF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FE438E" w:rsidRDefault="00E03504" w:rsidP="00E03504">
      <w:pPr>
        <w:pStyle w:val="1-"/>
        <w:spacing w:before="0" w:after="0"/>
        <w:ind w:left="5103"/>
        <w:jc w:val="left"/>
        <w:outlineLvl w:val="9"/>
        <w:rPr>
          <w:rFonts w:ascii="Arial" w:hAnsi="Arial" w:cs="Arial"/>
          <w:b w:val="0"/>
          <w:color w:val="000000" w:themeColor="text1"/>
          <w:sz w:val="24"/>
          <w:szCs w:val="24"/>
        </w:rPr>
      </w:pPr>
    </w:p>
    <w:p w:rsidR="00E03504" w:rsidRPr="00FE438E" w:rsidRDefault="00E03504" w:rsidP="00E03504">
      <w:pPr>
        <w:pStyle w:val="1-"/>
        <w:tabs>
          <w:tab w:val="left" w:pos="993"/>
        </w:tabs>
        <w:spacing w:before="0"/>
        <w:rPr>
          <w:rFonts w:ascii="Arial" w:hAnsi="Arial" w:cs="Arial"/>
          <w:color w:val="000000" w:themeColor="text1"/>
          <w:sz w:val="24"/>
          <w:szCs w:val="24"/>
        </w:rPr>
      </w:pPr>
      <w:bookmarkStart w:id="244" w:name="_Toc470127601"/>
      <w:bookmarkStart w:id="245" w:name="_Toc520459272"/>
      <w:r w:rsidRPr="00FE438E">
        <w:rPr>
          <w:rFonts w:ascii="Arial" w:hAnsi="Arial" w:cs="Arial"/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</w:t>
      </w:r>
      <w:r w:rsidR="0024736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4"/>
      <w:bookmarkEnd w:id="245"/>
    </w:p>
    <w:p w:rsidR="00E03504" w:rsidRPr="00FE438E" w:rsidRDefault="00E03504" w:rsidP="00E03504">
      <w:pPr>
        <w:spacing w:after="0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b/>
          <w:color w:val="000000" w:themeColor="text1"/>
          <w:sz w:val="24"/>
          <w:szCs w:val="24"/>
        </w:rPr>
        <w:t>1. Указать наименование Администрации.</w:t>
      </w:r>
    </w:p>
    <w:p w:rsidR="00E03504" w:rsidRPr="00FE438E" w:rsidRDefault="00E03504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Место нахождения: </w:t>
      </w:r>
      <w:r w:rsidR="00F71C31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Московская область, г. Ногинск, ул. Советская, д.42</w:t>
      </w:r>
    </w:p>
    <w:p w:rsidR="00E03504" w:rsidRPr="00FE438E" w:rsidRDefault="00E03504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 xml:space="preserve">График приема </w:t>
      </w:r>
      <w:r w:rsidR="00AE3DA8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Заявителей (консультирование, жалобы)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: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понедельник – с 9.00 до 18.00, перерыв с 13.00 до 13.45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вторник – с 9.00 до 18.00, перерыв с 13.00 до 13.45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среда – с 9.00 до 18.00, перерыв с 13.00 до 13.45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четверг – с 9.00 до 18.00, перерыв с 13.00 до 13.45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пятница – с 9.00 до 16.45, перерыв с 13.00 до 13.45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lastRenderedPageBreak/>
        <w:t>суббота – выходной день;</w:t>
      </w:r>
    </w:p>
    <w:p w:rsidR="00F71C31" w:rsidRPr="00FE438E" w:rsidRDefault="00F71C31" w:rsidP="00561546">
      <w:pPr>
        <w:suppressAutoHyphens/>
        <w:autoSpaceDE w:val="0"/>
        <w:autoSpaceDN w:val="0"/>
        <w:adjustRightInd w:val="0"/>
        <w:spacing w:after="0"/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воскресенье – выходной день.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чтовый адрес: 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142400, Московская область, г. Ногинск, ул. Советская, д.42.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Контактный телефон: 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8(496)794-86-41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Горячая линия Губернатора Московской области: 8-800-550-50-</w:t>
      </w:r>
      <w:r w:rsidR="001B5FCF" w:rsidRPr="00FE438E">
        <w:rPr>
          <w:rFonts w:ascii="Arial" w:hAnsi="Arial" w:cs="Arial"/>
          <w:color w:val="000000" w:themeColor="text1"/>
          <w:sz w:val="24"/>
          <w:szCs w:val="24"/>
        </w:rPr>
        <w:t>30</w:t>
      </w:r>
      <w:r w:rsidR="00B440FA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фициальный сайт в информационно-коммуникационной сети «Интернет»: http://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www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noginsk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-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raion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ru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Адрес электронной почты в сети Интернет: 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adm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@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noginsk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="00F71C31"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ru</w:t>
      </w:r>
    </w:p>
    <w:p w:rsidR="00E03504" w:rsidRPr="00FE438E" w:rsidRDefault="00E03504" w:rsidP="007C66FA">
      <w:pPr>
        <w:spacing w:after="0"/>
        <w:rPr>
          <w:rFonts w:ascii="Arial" w:hAnsi="Arial" w:cs="Arial"/>
          <w:color w:val="000000" w:themeColor="text1"/>
          <w:sz w:val="24"/>
          <w:szCs w:val="24"/>
        </w:rPr>
      </w:pPr>
    </w:p>
    <w:p w:rsidR="00E03504" w:rsidRPr="00FE438E" w:rsidRDefault="00E03504" w:rsidP="00782A38">
      <w:pPr>
        <w:spacing w:after="0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фициальный сайт в сети Интернет: 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mfc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mosreg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ru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E03504" w:rsidRPr="00FE438E" w:rsidRDefault="00E03504" w:rsidP="00E03504">
      <w:pPr>
        <w:spacing w:after="0"/>
        <w:rPr>
          <w:rFonts w:ascii="Arial" w:hAnsi="Arial" w:cs="Arial"/>
          <w:color w:val="000000" w:themeColor="text1"/>
          <w:sz w:val="24"/>
          <w:szCs w:val="24"/>
          <w:u w:val="single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Адрес электронной почты в сети Интернет: </w:t>
      </w:r>
      <w:hyperlink r:id="rId11" w:history="1">
        <w:r w:rsidRPr="00FE438E">
          <w:rPr>
            <w:rFonts w:ascii="Arial" w:hAnsi="Arial" w:cs="Arial"/>
            <w:color w:val="000000" w:themeColor="text1"/>
            <w:sz w:val="24"/>
            <w:szCs w:val="24"/>
            <w:u w:val="single"/>
            <w:lang w:val="en-US"/>
          </w:rPr>
          <w:t>MFC</w:t>
        </w:r>
        <w:r w:rsidRPr="00FE438E">
          <w:rPr>
            <w:rFonts w:ascii="Arial" w:hAnsi="Arial" w:cs="Arial"/>
            <w:color w:val="000000" w:themeColor="text1"/>
            <w:sz w:val="24"/>
            <w:szCs w:val="24"/>
            <w:u w:val="single"/>
          </w:rPr>
          <w:t>@</w:t>
        </w:r>
        <w:r w:rsidRPr="00FE438E">
          <w:rPr>
            <w:rFonts w:ascii="Arial" w:hAnsi="Arial" w:cs="Arial"/>
            <w:color w:val="000000" w:themeColor="text1"/>
            <w:sz w:val="24"/>
            <w:szCs w:val="24"/>
            <w:u w:val="single"/>
            <w:lang w:val="en-US"/>
          </w:rPr>
          <w:t>mosreg</w:t>
        </w:r>
        <w:r w:rsidRPr="00FE438E">
          <w:rPr>
            <w:rFonts w:ascii="Arial" w:hAnsi="Arial" w:cs="Arial"/>
            <w:color w:val="000000" w:themeColor="text1"/>
            <w:sz w:val="24"/>
            <w:szCs w:val="24"/>
            <w:u w:val="single"/>
          </w:rPr>
          <w:t>.</w:t>
        </w:r>
        <w:r w:rsidRPr="00FE438E">
          <w:rPr>
            <w:rFonts w:ascii="Arial" w:hAnsi="Arial" w:cs="Arial"/>
            <w:color w:val="000000" w:themeColor="text1"/>
            <w:sz w:val="24"/>
            <w:szCs w:val="24"/>
            <w:u w:val="single"/>
            <w:lang w:val="en-US"/>
          </w:rPr>
          <w:t>ru</w:t>
        </w:r>
      </w:hyperlink>
      <w:r w:rsidRPr="00FE438E">
        <w:rPr>
          <w:rFonts w:ascii="Arial" w:hAnsi="Arial" w:cs="Arial"/>
          <w:color w:val="000000" w:themeColor="text1"/>
          <w:sz w:val="24"/>
          <w:szCs w:val="24"/>
          <w:u w:val="single"/>
        </w:rPr>
        <w:t>.</w:t>
      </w:r>
    </w:p>
    <w:p w:rsidR="00E03504" w:rsidRPr="00FE438E" w:rsidRDefault="00E03504" w:rsidP="00B440FA">
      <w:pPr>
        <w:spacing w:after="0" w:line="240" w:lineRule="auto"/>
        <w:contextualSpacing/>
        <w:jc w:val="center"/>
        <w:rPr>
          <w:rFonts w:ascii="Arial" w:eastAsia="Times New Roman" w:hAnsi="Arial" w:cs="Arial"/>
          <w:b/>
          <w:color w:val="000000" w:themeColor="text1"/>
          <w:sz w:val="24"/>
          <w:szCs w:val="24"/>
          <w:lang w:eastAsia="ru-RU"/>
        </w:rPr>
      </w:pPr>
    </w:p>
    <w:p w:rsidR="00E03504" w:rsidRPr="00FE438E" w:rsidRDefault="00E03504" w:rsidP="00D93D63">
      <w:pPr>
        <w:pStyle w:val="affff3"/>
        <w:numPr>
          <w:ilvl w:val="0"/>
          <w:numId w:val="26"/>
        </w:numPr>
        <w:spacing w:after="0"/>
        <w:ind w:left="0" w:firstLine="0"/>
        <w:rPr>
          <w:rFonts w:ascii="Arial" w:hAnsi="Arial" w:cs="Arial"/>
          <w:b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b/>
          <w:color w:val="000000" w:themeColor="text1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E03504" w:rsidRPr="00FE438E" w:rsidRDefault="00E03504" w:rsidP="00E03504">
      <w:pPr>
        <w:spacing w:after="0"/>
        <w:ind w:left="708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Информация приведена на сайтах:</w:t>
      </w:r>
    </w:p>
    <w:p w:rsidR="00E03504" w:rsidRPr="00FE438E" w:rsidRDefault="00E03504" w:rsidP="00E03504">
      <w:pPr>
        <w:spacing w:after="0"/>
        <w:ind w:left="708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- РПГУ: uslugi.mosreg.ru</w:t>
      </w:r>
    </w:p>
    <w:p w:rsidR="00550A5A" w:rsidRPr="00FE438E" w:rsidRDefault="00E03504" w:rsidP="00E03504">
      <w:pPr>
        <w:spacing w:after="0"/>
        <w:ind w:left="708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- МФЦ: mfc.mosreg.ru</w:t>
      </w:r>
      <w:r w:rsidR="00550A5A" w:rsidRPr="00FE438E">
        <w:rPr>
          <w:rFonts w:ascii="Arial" w:hAnsi="Arial" w:cs="Arial"/>
          <w:color w:val="000000" w:themeColor="text1"/>
          <w:sz w:val="24"/>
          <w:szCs w:val="24"/>
        </w:rPr>
        <w:br w:type="page"/>
      </w:r>
    </w:p>
    <w:p w:rsidR="00E03504" w:rsidRPr="00FE438E" w:rsidRDefault="00E03504" w:rsidP="00E03504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246" w:name="_Приложение_№_9."/>
      <w:bookmarkStart w:id="247" w:name="Приложение3СписокНормативнАктов"/>
      <w:bookmarkStart w:id="248" w:name="_Toc441496569"/>
      <w:bookmarkStart w:id="249" w:name="Приложение3"/>
      <w:bookmarkStart w:id="250" w:name="_Toc520459273"/>
      <w:bookmarkEnd w:id="246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bookmarkEnd w:id="247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3</w:t>
      </w:r>
      <w:bookmarkEnd w:id="250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</w:t>
      </w:r>
      <w:bookmarkEnd w:id="248"/>
    </w:p>
    <w:bookmarkEnd w:id="249"/>
    <w:p w:rsidR="006330BF" w:rsidRPr="00FE438E" w:rsidRDefault="006330BF" w:rsidP="006330BF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FE438E" w:rsidRDefault="00E03504" w:rsidP="00E03504">
      <w:pPr>
        <w:pStyle w:val="1-"/>
        <w:spacing w:before="0" w:after="0"/>
        <w:ind w:left="5103"/>
        <w:jc w:val="left"/>
        <w:outlineLvl w:val="9"/>
        <w:rPr>
          <w:rFonts w:ascii="Arial" w:hAnsi="Arial" w:cs="Arial"/>
          <w:b w:val="0"/>
          <w:color w:val="000000" w:themeColor="text1"/>
          <w:sz w:val="24"/>
          <w:szCs w:val="24"/>
        </w:rPr>
      </w:pPr>
    </w:p>
    <w:p w:rsidR="00E03504" w:rsidRPr="00FE438E" w:rsidRDefault="00E03504" w:rsidP="00E03504">
      <w:pPr>
        <w:pStyle w:val="1-"/>
        <w:spacing w:before="0"/>
        <w:rPr>
          <w:rFonts w:ascii="Arial" w:hAnsi="Arial" w:cs="Arial"/>
          <w:color w:val="000000" w:themeColor="text1"/>
          <w:sz w:val="24"/>
          <w:szCs w:val="24"/>
        </w:rPr>
      </w:pPr>
      <w:bookmarkStart w:id="251" w:name="_Toc470127603"/>
      <w:bookmarkStart w:id="252" w:name="_Toc520459274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251"/>
      <w:bookmarkEnd w:id="252"/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Информация о предоставлении </w:t>
      </w:r>
      <w:r w:rsidR="00CE4A79" w:rsidRPr="00FE438E">
        <w:rPr>
          <w:rFonts w:ascii="Arial" w:hAnsi="Arial" w:cs="Arial"/>
          <w:sz w:val="24"/>
          <w:szCs w:val="24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размещается в электронном виде:</w:t>
      </w:r>
    </w:p>
    <w:p w:rsidR="00E324BD" w:rsidRPr="00FE438E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на официальном сайте Администрации.</w:t>
      </w:r>
    </w:p>
    <w:p w:rsidR="00E324BD" w:rsidRPr="00FE438E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на официальном сайте МФЦ;</w:t>
      </w:r>
    </w:p>
    <w:p w:rsidR="00E324BD" w:rsidRPr="00FE438E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на порталах </w:t>
      </w:r>
      <w:r w:rsidRPr="00FE438E">
        <w:rPr>
          <w:rFonts w:ascii="Arial" w:hAnsi="Arial" w:cs="Arial"/>
          <w:sz w:val="24"/>
          <w:szCs w:val="24"/>
          <w:lang w:val="en-US" w:eastAsia="ar-SA"/>
        </w:rPr>
        <w:t>uslugi</w:t>
      </w:r>
      <w:r w:rsidRPr="00FE438E">
        <w:rPr>
          <w:rFonts w:ascii="Arial" w:hAnsi="Arial" w:cs="Arial"/>
          <w:sz w:val="24"/>
          <w:szCs w:val="24"/>
          <w:lang w:eastAsia="ar-SA"/>
        </w:rPr>
        <w:t>.</w:t>
      </w:r>
      <w:r w:rsidRPr="00FE438E">
        <w:rPr>
          <w:rFonts w:ascii="Arial" w:hAnsi="Arial" w:cs="Arial"/>
          <w:sz w:val="24"/>
          <w:szCs w:val="24"/>
          <w:lang w:val="en-US" w:eastAsia="ar-SA"/>
        </w:rPr>
        <w:t>mosreg</w:t>
      </w:r>
      <w:r w:rsidRPr="00FE438E">
        <w:rPr>
          <w:rFonts w:ascii="Arial" w:hAnsi="Arial" w:cs="Arial"/>
          <w:sz w:val="24"/>
          <w:szCs w:val="24"/>
          <w:lang w:eastAsia="ar-SA"/>
        </w:rPr>
        <w:t>.</w:t>
      </w:r>
      <w:r w:rsidRPr="00FE438E">
        <w:rPr>
          <w:rFonts w:ascii="Arial" w:hAnsi="Arial" w:cs="Arial"/>
          <w:sz w:val="24"/>
          <w:szCs w:val="24"/>
          <w:lang w:val="en-US" w:eastAsia="ar-SA"/>
        </w:rPr>
        <w:t>ru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, </w:t>
      </w:r>
      <w:r w:rsidRPr="00FE438E">
        <w:rPr>
          <w:rFonts w:ascii="Arial" w:hAnsi="Arial" w:cs="Arial"/>
          <w:sz w:val="24"/>
          <w:szCs w:val="24"/>
          <w:lang w:val="en-US" w:eastAsia="ar-SA"/>
        </w:rPr>
        <w:t>gosuslugi</w:t>
      </w:r>
      <w:r w:rsidRPr="00FE438E">
        <w:rPr>
          <w:rFonts w:ascii="Arial" w:hAnsi="Arial" w:cs="Arial"/>
          <w:sz w:val="24"/>
          <w:szCs w:val="24"/>
          <w:lang w:eastAsia="ar-SA"/>
        </w:rPr>
        <w:t>.</w:t>
      </w:r>
      <w:r w:rsidRPr="00FE438E">
        <w:rPr>
          <w:rFonts w:ascii="Arial" w:hAnsi="Arial" w:cs="Arial"/>
          <w:sz w:val="24"/>
          <w:szCs w:val="24"/>
          <w:lang w:val="en-US" w:eastAsia="ar-SA"/>
        </w:rPr>
        <w:t>ru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на страницах, посвященных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е.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Размещенная в электронном виде информация об предоставлении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должна включать в себя: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график работы Администрации и МФЦ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и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краткое описание порядка предоставления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и; 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и, и требования к ним;</w:t>
      </w:r>
    </w:p>
    <w:p w:rsidR="00E324BD" w:rsidRPr="00FE438E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  <w:lang w:eastAsia="ar-SA"/>
        </w:rPr>
        <w:t xml:space="preserve"> услуге, и ответы на них.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Информация, указанная в пункте </w:t>
      </w:r>
      <w:r w:rsidR="006B12B0" w:rsidRPr="00FE438E">
        <w:rPr>
          <w:rFonts w:ascii="Arial" w:hAnsi="Arial" w:cs="Arial"/>
          <w:sz w:val="24"/>
          <w:szCs w:val="24"/>
        </w:rPr>
        <w:t>2</w:t>
      </w:r>
      <w:r w:rsidRPr="00FE438E">
        <w:rPr>
          <w:rFonts w:ascii="Arial" w:hAnsi="Arial" w:cs="Arial"/>
          <w:sz w:val="24"/>
          <w:szCs w:val="24"/>
        </w:rPr>
        <w:t xml:space="preserve">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FE438E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лично;</w:t>
      </w:r>
    </w:p>
    <w:p w:rsidR="00E324BD" w:rsidRPr="00FE438E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по почте, в том числе электронной;</w:t>
      </w:r>
    </w:p>
    <w:p w:rsidR="00E324BD" w:rsidRPr="00FE438E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Arial" w:hAnsi="Arial" w:cs="Arial"/>
          <w:sz w:val="24"/>
          <w:szCs w:val="24"/>
          <w:lang w:eastAsia="ar-SA"/>
        </w:rPr>
      </w:pPr>
      <w:r w:rsidRPr="00FE438E">
        <w:rPr>
          <w:rFonts w:ascii="Arial" w:hAnsi="Arial" w:cs="Arial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Консультирование по вопросам предоставления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Информация об предоставлении </w:t>
      </w:r>
      <w:r w:rsidR="00CE4A79" w:rsidRPr="00FE438E">
        <w:rPr>
          <w:rFonts w:ascii="Arial" w:hAnsi="Arial" w:cs="Arial"/>
          <w:sz w:val="24"/>
          <w:szCs w:val="24"/>
          <w:lang w:eastAsia="ar-SA"/>
        </w:rPr>
        <w:t>Муниципальной</w:t>
      </w:r>
      <w:r w:rsidRPr="00FE438E">
        <w:rPr>
          <w:rFonts w:ascii="Arial" w:hAnsi="Arial" w:cs="Arial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Pr="00FE438E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</w:t>
      </w:r>
      <w:r w:rsidRPr="00FE438E">
        <w:rPr>
          <w:rFonts w:ascii="Arial" w:hAnsi="Arial" w:cs="Arial"/>
          <w:sz w:val="24"/>
          <w:szCs w:val="24"/>
        </w:rPr>
        <w:lastRenderedPageBreak/>
        <w:t xml:space="preserve">информационных технологий и связи Московской области от 21 июля 2016.г.  № 10-57/РВ. </w:t>
      </w:r>
    </w:p>
    <w:p w:rsidR="002164CF" w:rsidRPr="00FE438E" w:rsidRDefault="00CB29CD" w:rsidP="002164CF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br w:type="page"/>
      </w:r>
      <w:bookmarkStart w:id="253" w:name="Приложение4"/>
      <w:bookmarkStart w:id="254" w:name="_Toc520459275"/>
      <w:r w:rsidR="002164CF"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>Приложение 4</w:t>
      </w:r>
      <w:bookmarkEnd w:id="254"/>
      <w:r w:rsidR="002164CF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</w:t>
      </w:r>
    </w:p>
    <w:bookmarkEnd w:id="253"/>
    <w:p w:rsidR="006330BF" w:rsidRPr="00FE438E" w:rsidRDefault="006330BF" w:rsidP="006330BF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FE438E" w:rsidRDefault="00E000D7" w:rsidP="00E000D7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FE438E" w:rsidRDefault="00E000D7" w:rsidP="00B10DB6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255" w:name="_Toc520459276"/>
      <w:r w:rsidRPr="00FE438E">
        <w:rPr>
          <w:rFonts w:ascii="Arial" w:hAnsi="Arial" w:cs="Arial"/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FE438E">
        <w:rPr>
          <w:rFonts w:ascii="Arial" w:hAnsi="Arial" w:cs="Arial"/>
          <w:i w:val="0"/>
          <w:color w:val="000000" w:themeColor="text1"/>
        </w:rPr>
        <w:br/>
      </w:r>
      <w:r w:rsidR="00421DAF" w:rsidRPr="00FE438E">
        <w:rPr>
          <w:rFonts w:ascii="Arial" w:hAnsi="Arial" w:cs="Arial"/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5"/>
    </w:p>
    <w:p w:rsidR="00E000D7" w:rsidRPr="00FE438E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3. Линейные сооружения канализации (в том числе ливневой) и водоотведения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4. 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5. Линии электропередачи классом напряжения до 35 кВ, а также связанные с ними трансформаторные подстанции, распределительные пункты и иное предназначенное для осуществления передачи электрической энергии оборудование, для размещения которых</w:t>
      </w:r>
      <w:r w:rsidR="00A03A8F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6. Нефтепроводы и нефтепродуктопроводы диаметром DN 300 и менее, газопроводы и иные трубопроводы давлением до 1,2 Мпа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2. Проезды, в том числе вдольтрассовые, и подъездные дороги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4. Пруды-испарител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18. 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19. Нестационарные объекты для организации обслуживания зон отдыха населения,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в том числе на пляжных территориях в прибрежных защитных полосах водных объектов 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 и детские игровые площадки и городки)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21. 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4. Сезонные аттракционы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велопарковк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Pr="00FE438E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623C3B" w:rsidRPr="00FE438E" w:rsidRDefault="0062361A" w:rsidP="0091388B">
      <w:pPr>
        <w:pStyle w:val="15"/>
        <w:ind w:left="5103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br w:type="page"/>
      </w:r>
      <w:r w:rsidR="00623C3B" w:rsidRPr="00FE438E">
        <w:rPr>
          <w:rFonts w:ascii="Arial" w:hAnsi="Arial" w:cs="Arial"/>
          <w:sz w:val="24"/>
          <w:szCs w:val="24"/>
        </w:rPr>
        <w:lastRenderedPageBreak/>
        <w:t>Приложение 5</w:t>
      </w:r>
    </w:p>
    <w:p w:rsidR="006330BF" w:rsidRPr="00FE438E" w:rsidRDefault="006330BF" w:rsidP="006330BF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623C3B" w:rsidRPr="00FE438E" w:rsidRDefault="00623C3B" w:rsidP="00623C3B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623C3B" w:rsidRPr="00FE438E" w:rsidRDefault="00623C3B" w:rsidP="00B10DB6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256" w:name="_Toc520459277"/>
      <w:r w:rsidRPr="00FE438E">
        <w:rPr>
          <w:rFonts w:ascii="Arial" w:hAnsi="Arial" w:cs="Arial"/>
          <w:i w:val="0"/>
          <w:color w:val="000000" w:themeColor="text1"/>
        </w:rPr>
        <w:t xml:space="preserve">Перечень случаев, </w:t>
      </w:r>
      <w:r w:rsidR="001B131A" w:rsidRPr="00FE438E">
        <w:rPr>
          <w:rFonts w:ascii="Arial" w:hAnsi="Arial" w:cs="Arial"/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6"/>
    </w:p>
    <w:p w:rsidR="006330BF" w:rsidRPr="00FE438E" w:rsidRDefault="006330BF" w:rsidP="00AC142B">
      <w:pPr>
        <w:rPr>
          <w:rFonts w:ascii="Arial" w:hAnsi="Arial" w:cs="Arial"/>
          <w:i/>
          <w:color w:val="000000" w:themeColor="text1"/>
          <w:sz w:val="24"/>
          <w:szCs w:val="24"/>
        </w:rPr>
      </w:pPr>
    </w:p>
    <w:p w:rsidR="00623C3B" w:rsidRPr="00FE438E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следующих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,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) строительство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) строительство, реконструкции объектов, не являющихся объектами капитального строительства (киосков, навесов и других);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3) строительство на земельном участке строений и сооружений вспомогательного использования;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. капитального ремонта объектов капитального строительства;</w:t>
      </w:r>
    </w:p>
    <w:p w:rsidR="00B151CC" w:rsidRPr="00FE438E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Б. 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5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 объектов электросетевого хозяйства классом напряжения до 20 киловольт включительно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6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реконструкции объектов электросетевого хозяйства, не являющихся линейными объектами, классом напряжения до 20 киловольт включительно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bookmarkStart w:id="257" w:name="Par3"/>
      <w:bookmarkEnd w:id="257"/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7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bookmarkStart w:id="258" w:name="Par4"/>
      <w:bookmarkEnd w:id="258"/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8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, реконструкции сетей газопотребления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9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FE438E">
          <w:rPr>
            <w:rFonts w:ascii="Arial" w:hAnsi="Arial" w:cs="Arial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FE438E">
          <w:rPr>
            <w:rFonts w:ascii="Arial" w:hAnsi="Arial" w:cs="Arial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0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1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2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623C3B" w:rsidRPr="00FE438E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lastRenderedPageBreak/>
        <w:t>13</w:t>
      </w:r>
      <w:r w:rsidR="00623C3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:rsidR="00E2555F" w:rsidRPr="00FE438E" w:rsidRDefault="00E2555F">
      <w:pPr>
        <w:spacing w:after="0" w:line="240" w:lineRule="auto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59" w:name="Приложение5"/>
      <w:bookmarkEnd w:id="223"/>
      <w:bookmarkEnd w:id="224"/>
      <w:bookmarkEnd w:id="225"/>
      <w:bookmarkEnd w:id="226"/>
      <w:bookmarkEnd w:id="227"/>
      <w:bookmarkEnd w:id="228"/>
      <w:r w:rsidRPr="00FE438E">
        <w:rPr>
          <w:rFonts w:ascii="Arial" w:hAnsi="Arial" w:cs="Arial"/>
          <w:b/>
          <w:i/>
          <w:color w:val="000000" w:themeColor="text1"/>
          <w:sz w:val="24"/>
          <w:szCs w:val="24"/>
        </w:rPr>
        <w:br w:type="page"/>
      </w:r>
    </w:p>
    <w:p w:rsidR="00E03504" w:rsidRPr="00FE438E" w:rsidRDefault="00E03504" w:rsidP="00B10DB6">
      <w:pPr>
        <w:pStyle w:val="12"/>
        <w:ind w:left="5103"/>
        <w:jc w:val="left"/>
        <w:rPr>
          <w:rFonts w:ascii="Arial" w:hAnsi="Arial" w:cs="Arial"/>
          <w:b w:val="0"/>
          <w:i w:val="0"/>
          <w:color w:val="000000" w:themeColor="text1"/>
        </w:rPr>
      </w:pPr>
      <w:bookmarkStart w:id="260" w:name="_Toc520459278"/>
      <w:r w:rsidRPr="00FE438E">
        <w:rPr>
          <w:rFonts w:ascii="Arial" w:hAnsi="Arial" w:cs="Arial"/>
          <w:b w:val="0"/>
          <w:i w:val="0"/>
          <w:color w:val="000000" w:themeColor="text1"/>
        </w:rPr>
        <w:lastRenderedPageBreak/>
        <w:t xml:space="preserve">Приложение </w:t>
      </w:r>
      <w:r w:rsidR="00623C3B" w:rsidRPr="00FE438E">
        <w:rPr>
          <w:rFonts w:ascii="Arial" w:hAnsi="Arial" w:cs="Arial"/>
          <w:b w:val="0"/>
          <w:i w:val="0"/>
          <w:color w:val="000000" w:themeColor="text1"/>
        </w:rPr>
        <w:t>6</w:t>
      </w:r>
      <w:bookmarkEnd w:id="260"/>
      <w:r w:rsidRPr="00FE438E">
        <w:rPr>
          <w:rFonts w:ascii="Arial" w:hAnsi="Arial" w:cs="Arial"/>
          <w:b w:val="0"/>
          <w:i w:val="0"/>
          <w:color w:val="000000" w:themeColor="text1"/>
        </w:rPr>
        <w:t xml:space="preserve"> </w:t>
      </w:r>
    </w:p>
    <w:bookmarkEnd w:id="259"/>
    <w:p w:rsidR="006330BF" w:rsidRPr="00FE438E" w:rsidRDefault="006330BF" w:rsidP="006330BF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FE438E" w:rsidRDefault="00E03504" w:rsidP="00E03504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AE3DA8" w:rsidRPr="00FE438E" w:rsidRDefault="00AE3DA8" w:rsidP="00E03504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FE438E" w:rsidRDefault="00E03504" w:rsidP="007C66FA">
      <w:pPr>
        <w:pStyle w:val="12"/>
        <w:jc w:val="center"/>
        <w:rPr>
          <w:rFonts w:ascii="Arial" w:hAnsi="Arial" w:cs="Arial"/>
          <w:color w:val="000000" w:themeColor="text1"/>
        </w:rPr>
      </w:pPr>
      <w:bookmarkStart w:id="261" w:name="_Toc470127606"/>
      <w:bookmarkStart w:id="262" w:name="_Toc520459279"/>
      <w:r w:rsidRPr="00FE438E">
        <w:rPr>
          <w:rFonts w:ascii="Arial" w:hAnsi="Arial" w:cs="Arial"/>
          <w:i w:val="0"/>
          <w:color w:val="000000" w:themeColor="text1"/>
        </w:rPr>
        <w:t xml:space="preserve">Форма </w:t>
      </w:r>
      <w:r w:rsidR="00380965" w:rsidRPr="00FE438E">
        <w:rPr>
          <w:rFonts w:ascii="Arial" w:hAnsi="Arial" w:cs="Arial"/>
          <w:i w:val="0"/>
          <w:color w:val="000000" w:themeColor="text1"/>
        </w:rPr>
        <w:t xml:space="preserve">решения о выдаче </w:t>
      </w:r>
      <w:r w:rsidRPr="00FE438E">
        <w:rPr>
          <w:rFonts w:ascii="Arial" w:hAnsi="Arial" w:cs="Arial"/>
          <w:i w:val="0"/>
          <w:color w:val="000000" w:themeColor="text1"/>
        </w:rPr>
        <w:t xml:space="preserve">разрешения на размещение </w:t>
      </w:r>
      <w:r w:rsidR="003F36F7" w:rsidRPr="00FE438E">
        <w:rPr>
          <w:rFonts w:ascii="Arial" w:hAnsi="Arial" w:cs="Arial"/>
          <w:i w:val="0"/>
          <w:color w:val="000000" w:themeColor="text1"/>
        </w:rPr>
        <w:t>объекта</w:t>
      </w:r>
      <w:bookmarkEnd w:id="262"/>
      <w:r w:rsidRPr="00FE438E">
        <w:rPr>
          <w:rFonts w:ascii="Arial" w:hAnsi="Arial" w:cs="Arial"/>
          <w:i w:val="0"/>
          <w:color w:val="000000" w:themeColor="text1"/>
        </w:rPr>
        <w:t xml:space="preserve"> </w:t>
      </w:r>
      <w:bookmarkEnd w:id="261"/>
    </w:p>
    <w:p w:rsidR="00E03504" w:rsidRPr="00FE438E" w:rsidRDefault="00E03504" w:rsidP="00E03504">
      <w:pPr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B5640B" w:rsidRPr="00FE438E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bookmarkStart w:id="263" w:name="Приложение6"/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РАЗРЕШЕНИЕ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на размещение объекта №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Место выдачи                                                    Дата выдачи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(наименование уполномоченного органа, осуществляющего выдачу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разрешения на размещение объекта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разрешает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(наименование заявителя,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его почтовый индекс и адрес, телефон, адрес электронной почты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размещение объекта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(наименование объекта в соответствии с заявлением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на землях ____________________________________________________________________</w:t>
      </w:r>
    </w:p>
    <w:p w:rsidR="007E51A3" w:rsidRPr="00FE438E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(муниципального образования, или</w:t>
      </w:r>
      <w:r w:rsidR="009551DC"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государственная собственность на которые не разграничена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Местоположение: ___________________________________________________________.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(адрес места размещения объекта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___________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Разрешение выдано на срок ___________________________________________________.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>______________________________ ________________   ___________________________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 xml:space="preserve">  (должность уполномоченного                                            (подпись)                              (расшифровка подписи)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 xml:space="preserve">    сотрудника органа,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 xml:space="preserve">    осуществляющего выдачу</w:t>
      </w:r>
    </w:p>
    <w:p w:rsidR="007E51A3" w:rsidRPr="00FE438E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Theme="minorHAnsi" w:hAnsi="Arial" w:cs="Arial"/>
          <w:color w:val="000000" w:themeColor="text1"/>
          <w:sz w:val="24"/>
          <w:szCs w:val="24"/>
        </w:rPr>
      </w:pPr>
      <w:r w:rsidRPr="00FE438E">
        <w:rPr>
          <w:rFonts w:ascii="Arial" w:eastAsiaTheme="minorHAnsi" w:hAnsi="Arial" w:cs="Arial"/>
          <w:color w:val="000000" w:themeColor="text1"/>
          <w:sz w:val="24"/>
          <w:szCs w:val="24"/>
        </w:rPr>
        <w:t xml:space="preserve">          разрешения)</w:t>
      </w:r>
    </w:p>
    <w:p w:rsidR="007E51A3" w:rsidRPr="00FE438E" w:rsidRDefault="007E51A3" w:rsidP="008855ED">
      <w:pPr>
        <w:pStyle w:val="affff8"/>
        <w:jc w:val="center"/>
        <w:rPr>
          <w:rFonts w:ascii="Arial" w:hAnsi="Arial" w:cs="Arial"/>
          <w:sz w:val="24"/>
          <w:szCs w:val="24"/>
        </w:rPr>
        <w:sectPr w:rsidR="007E51A3" w:rsidRPr="00FE438E" w:rsidSect="00C837AF">
          <w:footerReference w:type="default" r:id="rId12"/>
          <w:footerReference w:type="first" r:id="rId13"/>
          <w:pgSz w:w="11906" w:h="16838" w:code="9"/>
          <w:pgMar w:top="1134" w:right="1134" w:bottom="851" w:left="1134" w:header="720" w:footer="720" w:gutter="0"/>
          <w:cols w:space="720"/>
          <w:noEndnote/>
          <w:docGrid w:linePitch="299"/>
        </w:sectPr>
      </w:pPr>
      <w:r w:rsidRPr="00FE438E">
        <w:rPr>
          <w:rFonts w:ascii="Arial" w:hAnsi="Arial" w:cs="Arial"/>
          <w:sz w:val="24"/>
          <w:szCs w:val="24"/>
        </w:rPr>
        <w:t xml:space="preserve">М.П.                                                                                                                                                                                                </w:t>
      </w:r>
    </w:p>
    <w:p w:rsidR="00C83DF4" w:rsidRPr="00FE438E" w:rsidRDefault="00C83DF4" w:rsidP="000101C9">
      <w:pPr>
        <w:pStyle w:val="15"/>
        <w:rPr>
          <w:rFonts w:ascii="Arial" w:hAnsi="Arial" w:cs="Arial"/>
          <w:sz w:val="24"/>
          <w:szCs w:val="24"/>
        </w:rPr>
      </w:pPr>
    </w:p>
    <w:p w:rsidR="00E76A6C" w:rsidRPr="00FE438E" w:rsidRDefault="00E76A6C" w:rsidP="00C83DF4">
      <w:pPr>
        <w:keepNext/>
        <w:spacing w:after="0"/>
        <w:ind w:left="5103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64" w:name="_Toc520459280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7</w:t>
      </w:r>
      <w:bookmarkEnd w:id="264"/>
    </w:p>
    <w:bookmarkEnd w:id="263"/>
    <w:p w:rsidR="00774052" w:rsidRPr="00FE438E" w:rsidRDefault="00774052" w:rsidP="00774052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FE438E" w:rsidRDefault="00E76A6C" w:rsidP="00E76A6C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265" w:name="_Toc470127608"/>
      <w:bookmarkStart w:id="266" w:name="_Toc520459281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и</w:t>
      </w:r>
      <w:bookmarkEnd w:id="265"/>
      <w:bookmarkEnd w:id="266"/>
    </w:p>
    <w:p w:rsidR="002707F4" w:rsidRPr="00FE438E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6572C4" w:rsidRPr="00FE438E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Arial" w:hAnsi="Arial" w:cs="Arial"/>
          <w:sz w:val="24"/>
          <w:szCs w:val="24"/>
        </w:rPr>
      </w:pPr>
    </w:p>
    <w:p w:rsidR="006572C4" w:rsidRPr="00FE438E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Кому:</w:t>
      </w:r>
    </w:p>
    <w:p w:rsidR="006572C4" w:rsidRPr="00FE438E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Arial" w:hAnsi="Arial" w:cs="Arial"/>
          <w:sz w:val="24"/>
          <w:szCs w:val="24"/>
          <w:lang w:eastAsia="ru-RU"/>
        </w:rPr>
      </w:pPr>
    </w:p>
    <w:p w:rsidR="006572C4" w:rsidRPr="00FE438E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Arial" w:hAnsi="Arial" w:cs="Arial"/>
          <w:sz w:val="24"/>
          <w:szCs w:val="24"/>
          <w:lang w:eastAsia="ru-RU"/>
        </w:rPr>
      </w:pPr>
      <w:r w:rsidRPr="00FE438E">
        <w:rPr>
          <w:rFonts w:ascii="Arial" w:hAnsi="Arial" w:cs="Arial"/>
          <w:sz w:val="24"/>
          <w:szCs w:val="24"/>
          <w:lang w:eastAsia="ru-RU"/>
        </w:rPr>
        <w:t>Номер заявления: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Решение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0635B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FE438E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»</w:t>
      </w:r>
    </w:p>
    <w:p w:rsidR="00FA4E01" w:rsidRPr="00FE438E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B46D6" w:rsidRPr="00FE438E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т___№____</w:t>
      </w:r>
    </w:p>
    <w:p w:rsidR="00586501" w:rsidRPr="00FE438E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В предоставлении м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 по следующим основаниям: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 третьим лицам, либо находится в частной собственности, либо расположен в полосе отвода автомобильной дороги федерального, регионального или муниципального значения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ланируемого размещения объектов транспорта федерального, регионального и местного значения в соответствии с утвержденным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документами территориального планирования и (или) документацией по планировке территории;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ащитных зон объектов культурного наследия, за исключением строительства и реконструкции линейных объектов;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Территорий объектов культурного наследия, режимы использования которых запрещают размещение объектов указанных в Заявлении;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.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FE438E" w:rsidRDefault="0012244E" w:rsidP="0012244E">
      <w:pPr>
        <w:pStyle w:val="11"/>
        <w:numPr>
          <w:ilvl w:val="0"/>
          <w:numId w:val="41"/>
        </w:numPr>
        <w:ind w:left="567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радиусе равном 1/3 высоты размещаемого объекта расположены жилые и (или) многоквартирные дома.</w:t>
      </w:r>
    </w:p>
    <w:p w:rsidR="001D73B8" w:rsidRPr="00FE438E" w:rsidRDefault="001D73B8" w:rsidP="001D73B8">
      <w:pPr>
        <w:pStyle w:val="affff3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567" w:firstLine="360"/>
        <w:jc w:val="both"/>
        <w:rPr>
          <w:rFonts w:ascii="Arial" w:hAnsi="Arial" w:cs="Arial"/>
          <w:sz w:val="24"/>
          <w:szCs w:val="24"/>
          <w:lang w:eastAsia="ru-RU"/>
        </w:rPr>
      </w:pPr>
      <w:r w:rsidRPr="00FE438E">
        <w:rPr>
          <w:rFonts w:ascii="Arial" w:hAnsi="Arial" w:cs="Arial"/>
          <w:sz w:val="24"/>
          <w:szCs w:val="24"/>
          <w:lang w:eastAsia="ru-RU"/>
        </w:rPr>
        <w:t>лесной участок, на котором планируется размещение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расположен в лесах, которые в соответствии с категорией защитности и (или) лесохозяйственным регламентом лесничества (лесопарка) не предназначены для размещения объектов, указанных в заявлении.</w:t>
      </w:r>
    </w:p>
    <w:p w:rsidR="00434190" w:rsidRPr="00FE438E" w:rsidRDefault="00434190" w:rsidP="000D4C0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351CA9" w:rsidRPr="00FE438E" w:rsidRDefault="00351CA9" w:rsidP="000D4C0C">
      <w:pPr>
        <w:pStyle w:val="11"/>
        <w:numPr>
          <w:ilvl w:val="0"/>
          <w:numId w:val="0"/>
        </w:numPr>
        <w:ind w:firstLine="567"/>
        <w:rPr>
          <w:rFonts w:ascii="Arial" w:hAnsi="Arial" w:cs="Arial"/>
          <w:color w:val="000000" w:themeColor="text1"/>
          <w:sz w:val="24"/>
          <w:szCs w:val="24"/>
        </w:rPr>
      </w:pPr>
    </w:p>
    <w:p w:rsidR="00320B0B" w:rsidRPr="00FE438E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 w:rsidRPr="00FE438E">
        <w:rPr>
          <w:rFonts w:ascii="Arial" w:hAnsi="Arial" w:cs="Arial"/>
          <w:color w:val="000000" w:themeColor="text1"/>
          <w:sz w:val="24"/>
          <w:szCs w:val="24"/>
        </w:rPr>
        <w:t xml:space="preserve"> предоставлению 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</w:t>
      </w:r>
      <w:r w:rsidR="0069375C" w:rsidRPr="00FE438E">
        <w:rPr>
          <w:rFonts w:ascii="Arial" w:hAnsi="Arial" w:cs="Arial"/>
          <w:color w:val="000000" w:themeColor="text1"/>
          <w:sz w:val="24"/>
          <w:szCs w:val="24"/>
        </w:rPr>
        <w:t>и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FE438E">
        <w:rPr>
          <w:rFonts w:ascii="Arial" w:hAnsi="Arial" w:cs="Arial"/>
          <w:color w:val="000000" w:themeColor="text1"/>
          <w:sz w:val="24"/>
          <w:szCs w:val="24"/>
        </w:rPr>
        <w:t>рекомендации) _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FE438E">
        <w:rPr>
          <w:rFonts w:ascii="Arial" w:hAnsi="Arial" w:cs="Arial"/>
          <w:color w:val="000000" w:themeColor="text1"/>
          <w:sz w:val="24"/>
          <w:szCs w:val="24"/>
        </w:rPr>
        <w:t>___________________________________________________</w:t>
      </w:r>
    </w:p>
    <w:p w:rsidR="00E76A6C" w:rsidRPr="00FE438E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Данное решение, может быть обжаловано в </w:t>
      </w:r>
      <w:r w:rsidR="00E6371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или в судебном порядке.</w:t>
      </w:r>
    </w:p>
    <w:p w:rsidR="00E76A6C" w:rsidRPr="00FE438E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E76A6C" w:rsidRPr="00FE438E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</w:p>
    <w:p w:rsidR="000D4C0C" w:rsidRPr="00FE438E" w:rsidRDefault="00586501" w:rsidP="004F30DF">
      <w:pPr>
        <w:ind w:firstLine="567"/>
        <w:jc w:val="both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Д</w:t>
      </w:r>
      <w:r w:rsidR="000F6883" w:rsidRPr="00FE438E">
        <w:rPr>
          <w:rFonts w:ascii="Arial" w:hAnsi="Arial" w:cs="Arial"/>
          <w:color w:val="000000" w:themeColor="text1"/>
          <w:sz w:val="24"/>
          <w:szCs w:val="24"/>
        </w:rPr>
        <w:t xml:space="preserve">олжностное лицо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___________________</w:t>
      </w:r>
      <w:r w:rsidR="000C055B" w:rsidRPr="00FE438E">
        <w:rPr>
          <w:rFonts w:ascii="Arial" w:hAnsi="Arial" w:cs="Arial"/>
          <w:color w:val="000000" w:themeColor="text1"/>
          <w:sz w:val="24"/>
          <w:szCs w:val="24"/>
        </w:rPr>
        <w:t>___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_________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 (подпись</w:t>
      </w:r>
      <w:r w:rsidR="00E63719" w:rsidRPr="00FE438E">
        <w:rPr>
          <w:rFonts w:ascii="Arial" w:hAnsi="Arial" w:cs="Arial"/>
          <w:color w:val="000000" w:themeColor="text1"/>
          <w:sz w:val="24"/>
          <w:szCs w:val="24"/>
        </w:rPr>
        <w:t>, фамилия, инициалы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)</w:t>
      </w:r>
      <w:r w:rsidR="00374BD8" w:rsidRPr="00FE438E">
        <w:rPr>
          <w:rFonts w:ascii="Arial" w:hAnsi="Arial" w:cs="Arial"/>
          <w:color w:val="000000" w:themeColor="text1"/>
          <w:sz w:val="24"/>
          <w:szCs w:val="24"/>
        </w:rPr>
        <w:t xml:space="preserve">                                                                               </w:t>
      </w:r>
      <w:bookmarkStart w:id="267" w:name="Приложение7"/>
      <w:r w:rsidR="000D4C0C" w:rsidRPr="00FE438E">
        <w:rPr>
          <w:rFonts w:ascii="Arial" w:hAnsi="Arial" w:cs="Arial"/>
          <w:b/>
          <w:color w:val="000000" w:themeColor="text1"/>
          <w:sz w:val="24"/>
          <w:szCs w:val="24"/>
        </w:rPr>
        <w:br w:type="page"/>
      </w:r>
    </w:p>
    <w:p w:rsidR="00E000D7" w:rsidRPr="00FE438E" w:rsidRDefault="00E000D7" w:rsidP="00E000D7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268" w:name="_Toc520459282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8</w:t>
      </w:r>
      <w:bookmarkEnd w:id="268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</w:t>
      </w:r>
    </w:p>
    <w:bookmarkEnd w:id="267"/>
    <w:p w:rsidR="000F20E8" w:rsidRPr="00FE438E" w:rsidRDefault="000F20E8" w:rsidP="000F20E8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FE438E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000D7" w:rsidRPr="00FE438E" w:rsidRDefault="00E000D7" w:rsidP="00B10DB6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269" w:name="_Toc520459283"/>
      <w:r w:rsidRPr="00FE438E">
        <w:rPr>
          <w:rFonts w:ascii="Arial" w:hAnsi="Arial" w:cs="Arial"/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FE438E">
        <w:rPr>
          <w:rFonts w:ascii="Arial" w:hAnsi="Arial" w:cs="Arial"/>
          <w:i w:val="0"/>
          <w:color w:val="000000" w:themeColor="text1"/>
        </w:rPr>
        <w:t>Муниципальной</w:t>
      </w:r>
      <w:r w:rsidRPr="00FE438E">
        <w:rPr>
          <w:rFonts w:ascii="Arial" w:hAnsi="Arial" w:cs="Arial"/>
          <w:i w:val="0"/>
          <w:color w:val="000000" w:themeColor="text1"/>
        </w:rPr>
        <w:t xml:space="preserve"> услуги</w:t>
      </w:r>
      <w:bookmarkEnd w:id="269"/>
    </w:p>
    <w:p w:rsidR="00A25845" w:rsidRPr="00FE438E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color w:val="000000" w:themeColor="text1"/>
          <w:sz w:val="24"/>
          <w:szCs w:val="24"/>
          <w:lang w:eastAsia="ru-RU"/>
        </w:rPr>
      </w:pP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с: 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2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3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4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5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6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7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8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9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0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1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  <w:r w:rsidR="00E041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2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  <w:r w:rsidR="00E041DE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3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  <w:r w:rsidR="00D40C0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FE438E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4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  <w:r w:rsidR="00D40C0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Закон</w:t>
      </w:r>
      <w:r w:rsidR="00507421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м</w:t>
      </w:r>
      <w:r w:rsidR="00D40C0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FE438E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15. </w:t>
      </w:r>
      <w:r w:rsidR="00B5640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AC6AB7" w:rsidRPr="00FE438E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1</w:t>
      </w:r>
      <w:r w:rsidR="00D40C0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6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ab/>
      </w:r>
      <w:r w:rsidR="007D149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Уставом </w:t>
      </w:r>
      <w:r w:rsidR="00B61A1C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Ногинского муниципального района</w:t>
      </w:r>
      <w:r w:rsidR="007D149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Московской области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.</w:t>
      </w:r>
    </w:p>
    <w:p w:rsidR="00AC6AB7" w:rsidRPr="00FE438E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17. </w:t>
      </w:r>
      <w:r w:rsidRPr="00FE438E">
        <w:rPr>
          <w:rFonts w:ascii="Arial" w:hAnsi="Arial" w:cs="Arial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 w:rsidR="00DC361A" w:rsidRPr="00FE438E">
        <w:rPr>
          <w:rFonts w:ascii="Arial" w:hAnsi="Arial" w:cs="Arial"/>
          <w:sz w:val="24"/>
          <w:szCs w:val="24"/>
        </w:rPr>
        <w:t xml:space="preserve">№ </w:t>
      </w:r>
      <w:r w:rsidRPr="00FE438E">
        <w:rPr>
          <w:rFonts w:ascii="Arial" w:hAnsi="Arial" w:cs="Arial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AC6AB7" w:rsidRPr="00FE438E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D40C02" w:rsidRPr="00FE438E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>
      <w:pPr>
        <w:spacing w:after="0" w:line="240" w:lineRule="auto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br w:type="page"/>
      </w:r>
    </w:p>
    <w:p w:rsidR="00E76A6C" w:rsidRPr="00FE438E" w:rsidRDefault="00E76A6C" w:rsidP="00E76A6C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270" w:name="Приложение8"/>
      <w:bookmarkStart w:id="271" w:name="_Toc520459284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9</w:t>
      </w:r>
      <w:bookmarkEnd w:id="271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</w:t>
      </w:r>
    </w:p>
    <w:bookmarkEnd w:id="270"/>
    <w:p w:rsidR="000F20E8" w:rsidRPr="00FE438E" w:rsidRDefault="000F20E8" w:rsidP="000F20E8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60621A" w:rsidRPr="00FE438E" w:rsidRDefault="0060621A" w:rsidP="0060621A">
      <w:pPr>
        <w:keepNext/>
        <w:spacing w:before="240" w:after="240"/>
        <w:jc w:val="center"/>
        <w:outlineLvl w:val="0"/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</w:pPr>
      <w:bookmarkStart w:id="272" w:name="_Toc520459285"/>
      <w:r w:rsidRPr="00FE438E"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FE438E"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2"/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естоположение/кадастровый №: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______________________________________________________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______________________________________________________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ид разрешенного использования: 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______________________________________________________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304"/>
        <w:gridCol w:w="3458"/>
        <w:gridCol w:w="2381"/>
        <w:gridCol w:w="2494"/>
      </w:tblGrid>
      <w:tr w:rsidR="0060621A" w:rsidRPr="00FE438E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FE438E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FE438E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FE438E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┌────────────────────────┐</w:t>
      </w:r>
    </w:p>
    <w:p w:rsidR="0060621A" w:rsidRPr="00FE438E" w:rsidRDefault="00904774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│ </w:t>
      </w:r>
      <w:r w:rsidR="0060621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Условные обознач</w:t>
      </w:r>
      <w:r w:rsidR="00E979A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ения  </w:t>
      </w:r>
      <w:r w:rsidR="0060621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│                       │   </w:t>
      </w:r>
      <w:r w:rsidR="00E979A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       </w:t>
      </w:r>
      <w:r w:rsidR="0060621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Экспликация земель   </w:t>
      </w:r>
      <w:r w:rsidR="00E979A9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   </w:t>
      </w:r>
      <w:r w:rsidR="0060621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│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├────────────────────────┤                       ├────────────────────────┤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│                        │                 </w:t>
      </w:r>
      <w:r w:rsidR="00904774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                             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└────────────────────────┘                       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.П.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(для юридических лиц и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FE438E" w:rsidRDefault="0060621A" w:rsidP="0060621A">
      <w:pPr>
        <w:spacing w:after="0" w:line="240" w:lineRule="auto"/>
        <w:rPr>
          <w:rFonts w:ascii="Arial" w:hAnsi="Arial" w:cs="Arial"/>
          <w:color w:val="000000" w:themeColor="text1"/>
          <w:sz w:val="24"/>
          <w:szCs w:val="24"/>
        </w:rPr>
        <w:sectPr w:rsidR="0060621A" w:rsidRPr="00FE438E" w:rsidSect="00904774">
          <w:footerReference w:type="default" r:id="rId14"/>
          <w:footerReference w:type="first" r:id="rId15"/>
          <w:pgSz w:w="11906" w:h="16838" w:code="9"/>
          <w:pgMar w:top="1134" w:right="1134" w:bottom="709" w:left="1134" w:header="720" w:footer="720" w:gutter="0"/>
          <w:cols w:space="720"/>
          <w:noEndnote/>
          <w:docGrid w:linePitch="299"/>
        </w:sectPr>
      </w:pPr>
    </w:p>
    <w:p w:rsidR="007E37B1" w:rsidRPr="00FE438E" w:rsidRDefault="007E37B1" w:rsidP="007E37B1">
      <w:pPr>
        <w:keepNext/>
        <w:spacing w:after="0"/>
        <w:ind w:left="5103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73" w:name="Приложение9"/>
      <w:bookmarkStart w:id="274" w:name="_Toc520459286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623C3B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10</w:t>
      </w:r>
      <w:bookmarkEnd w:id="274"/>
    </w:p>
    <w:bookmarkEnd w:id="273"/>
    <w:p w:rsidR="000F20E8" w:rsidRPr="00FE438E" w:rsidRDefault="000F20E8" w:rsidP="000F20E8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A647CB" w:rsidRPr="00FE438E" w:rsidRDefault="00A647CB" w:rsidP="000F20E8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FE438E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</w:pPr>
      <w:bookmarkStart w:id="275" w:name="_Toc470127614"/>
      <w:bookmarkStart w:id="276" w:name="_Toc520459287"/>
      <w:r w:rsidRPr="00FE438E"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FE438E"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276"/>
      <w:r w:rsidRPr="00FE438E"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FE438E" w:rsidRDefault="0060621A" w:rsidP="0060621A">
      <w:pPr>
        <w:spacing w:after="0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FE438E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Заявление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предоставлении м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FE438E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FE438E" w:rsidRDefault="0060621A" w:rsidP="0060621A">
      <w:pPr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Администрацию __________</w:t>
      </w:r>
      <w:r w:rsidR="00A647CB" w:rsidRPr="00FE438E">
        <w:rPr>
          <w:rFonts w:ascii="Arial" w:hAnsi="Arial" w:cs="Arial"/>
          <w:color w:val="000000" w:themeColor="text1"/>
          <w:sz w:val="24"/>
          <w:szCs w:val="24"/>
        </w:rPr>
        <w:t>_______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(указать наименование) </w:t>
      </w:r>
    </w:p>
    <w:p w:rsidR="0060621A" w:rsidRPr="00FE438E" w:rsidRDefault="0060621A" w:rsidP="0060621A">
      <w:pPr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06"/>
        <w:gridCol w:w="33"/>
      </w:tblGrid>
      <w:tr w:rsidR="0060621A" w:rsidRPr="00FE438E" w:rsidTr="00E979A9">
        <w:trPr>
          <w:gridAfter w:val="1"/>
          <w:wAfter w:w="33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FE438E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FE438E" w:rsidTr="00E979A9">
        <w:trPr>
          <w:gridAfter w:val="1"/>
          <w:wAfter w:w="33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FE438E" w:rsidRDefault="0060621A" w:rsidP="00E979A9">
            <w:pPr>
              <w:autoSpaceDE w:val="0"/>
              <w:autoSpaceDN w:val="0"/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FE438E" w:rsidTr="00E979A9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FE438E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FE438E" w:rsidTr="00E979A9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FE438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фамилия, имя и (при наличии) отчество, место жительства заявителя, </w:t>
            </w:r>
          </w:p>
          <w:p w:rsidR="00E82B1E" w:rsidRPr="00FE438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Pr="00FE438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FE438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  <w:tr w:rsidR="0060621A" w:rsidRPr="00FE438E" w:rsidTr="00E979A9">
        <w:trPr>
          <w:trHeight w:val="417"/>
        </w:trPr>
        <w:tc>
          <w:tcPr>
            <w:tcW w:w="1023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FE438E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FE438E" w:rsidTr="00E979A9">
        <w:trPr>
          <w:cantSplit/>
          <w:trHeight w:val="238"/>
        </w:trPr>
        <w:tc>
          <w:tcPr>
            <w:tcW w:w="1023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60621A" w:rsidRPr="00FE438E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)</w:t>
            </w:r>
          </w:p>
        </w:tc>
      </w:tr>
    </w:tbl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FE438E" w:rsidRDefault="0060621A" w:rsidP="0060621A">
      <w:pPr>
        <w:spacing w:after="0" w:line="240" w:lineRule="auto"/>
        <w:ind w:left="709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FE438E" w:rsidRDefault="0060621A" w:rsidP="0060621A">
      <w:pPr>
        <w:spacing w:after="0" w:line="240" w:lineRule="auto"/>
        <w:ind w:left="709"/>
        <w:contextualSpacing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* - только для объектов линии связи, линейно-кабельных сооружений связи и антенно-мачтовых сооружений связи</w:t>
      </w: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C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FE438E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noProof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FE438E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FE438E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noProof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</w:t>
      </w:r>
      <w:r w:rsidRPr="00FE438E">
        <w:rPr>
          <w:rFonts w:ascii="Arial" w:eastAsia="Times New Roman" w:hAnsi="Arial" w:cs="Arial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FE438E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</w:p>
    <w:tbl>
      <w:tblPr>
        <w:tblW w:w="8364" w:type="dxa"/>
        <w:tblLayout w:type="fixed"/>
        <w:tblLook w:val="04A0" w:firstRow="1" w:lastRow="0" w:firstColumn="1" w:lastColumn="0" w:noHBand="0" w:noVBand="1"/>
      </w:tblPr>
      <w:tblGrid>
        <w:gridCol w:w="426"/>
        <w:gridCol w:w="5103"/>
        <w:gridCol w:w="2835"/>
      </w:tblGrid>
      <w:tr w:rsidR="00BF2DE7" w:rsidRPr="00FE438E" w:rsidTr="000D4C0C">
        <w:trPr>
          <w:trHeight w:val="475"/>
        </w:trPr>
        <w:tc>
          <w:tcPr>
            <w:tcW w:w="426" w:type="dxa"/>
          </w:tcPr>
          <w:p w:rsidR="0060621A" w:rsidRPr="00FE438E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FE438E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одпись</w:t>
            </w:r>
            <w:r w:rsidR="00DC1CF7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FE438E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0D4C0C" w:rsidRPr="00FE438E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60621A" w:rsidRPr="00FE438E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предоставления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прошу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в </w:t>
      </w:r>
      <w:r w:rsidR="00441F3E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л</w:t>
      </w:r>
      <w:r w:rsidR="00551182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ичный кабинет на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</w:p>
    <w:p w:rsidR="005915C8" w:rsidRPr="00FE438E" w:rsidRDefault="0060621A" w:rsidP="00BA1E79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предоставления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(при необходимости подчеркнуть):</w:t>
      </w:r>
    </w:p>
    <w:p w:rsidR="00BA1E79" w:rsidRPr="00FE438E" w:rsidRDefault="005915C8" w:rsidP="005915C8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-</w:t>
      </w:r>
      <w:r w:rsidR="0060621A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;</w:t>
      </w: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FE438E" w:rsidRDefault="0060621A" w:rsidP="0060621A">
      <w:pPr>
        <w:spacing w:after="0" w:line="240" w:lineRule="auto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>____________________________________________________________________</w:t>
      </w:r>
    </w:p>
    <w:p w:rsidR="0060621A" w:rsidRPr="00FE438E" w:rsidRDefault="0060621A" w:rsidP="0060621A">
      <w:pPr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FE438E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FE438E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- через </w:t>
      </w:r>
      <w:r w:rsidR="00E14590" w:rsidRPr="00FE438E">
        <w:rPr>
          <w:rFonts w:ascii="Arial" w:hAnsi="Arial" w:cs="Arial"/>
          <w:color w:val="000000" w:themeColor="text1"/>
          <w:sz w:val="24"/>
          <w:szCs w:val="24"/>
        </w:rPr>
        <w:t>л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чный кабинет на РПГУ 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uslugi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mosreg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.</w:t>
      </w:r>
      <w:r w:rsidRPr="00FE438E">
        <w:rPr>
          <w:rFonts w:ascii="Arial" w:hAnsi="Arial" w:cs="Arial"/>
          <w:color w:val="000000" w:themeColor="text1"/>
          <w:sz w:val="24"/>
          <w:szCs w:val="24"/>
          <w:lang w:val="en-US"/>
        </w:rPr>
        <w:t>ru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;</w:t>
      </w:r>
    </w:p>
    <w:p w:rsidR="0060621A" w:rsidRPr="00FE438E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- по электронной почте.</w:t>
      </w:r>
    </w:p>
    <w:p w:rsidR="00843519" w:rsidRPr="00FE438E" w:rsidRDefault="00843519" w:rsidP="00843519">
      <w:pPr>
        <w:keepNext/>
        <w:keepLines/>
        <w:spacing w:after="0" w:line="240" w:lineRule="auto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0621A" w:rsidRPr="00FE438E">
        <w:rPr>
          <w:rFonts w:ascii="Arial" w:hAnsi="Arial" w:cs="Arial"/>
          <w:color w:val="000000" w:themeColor="text1"/>
          <w:sz w:val="24"/>
          <w:szCs w:val="24"/>
        </w:rPr>
        <w:t>_____________________________________</w:t>
      </w:r>
      <w:r w:rsidR="0060621A" w:rsidRPr="00FE438E">
        <w:rPr>
          <w:rFonts w:ascii="Arial" w:hAnsi="Arial" w:cs="Arial"/>
          <w:color w:val="000000" w:themeColor="text1"/>
          <w:sz w:val="24"/>
          <w:szCs w:val="24"/>
        </w:rPr>
        <w:br/>
        <w:t>(подпись Заявителя</w:t>
      </w:r>
      <w:r w:rsidR="00DB4B39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551182" w:rsidRPr="00FE438E">
        <w:rPr>
          <w:rFonts w:ascii="Arial" w:hAnsi="Arial" w:cs="Arial"/>
          <w:color w:val="000000" w:themeColor="text1"/>
          <w:sz w:val="24"/>
          <w:szCs w:val="24"/>
        </w:rPr>
        <w:t>(представителя Заявителя</w:t>
      </w:r>
      <w:r w:rsidR="0060621A" w:rsidRPr="00FE438E">
        <w:rPr>
          <w:rFonts w:ascii="Arial" w:hAnsi="Arial" w:cs="Arial"/>
          <w:color w:val="000000" w:themeColor="text1"/>
          <w:sz w:val="24"/>
          <w:szCs w:val="24"/>
        </w:rPr>
        <w:t xml:space="preserve">) </w:t>
      </w:r>
    </w:p>
    <w:p w:rsidR="0060621A" w:rsidRPr="00FE438E" w:rsidRDefault="0060621A" w:rsidP="00843519">
      <w:pPr>
        <w:keepNext/>
        <w:keepLines/>
        <w:spacing w:after="0" w:line="240" w:lineRule="auto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(Ф.И.О. полностью)</w:t>
      </w:r>
    </w:p>
    <w:p w:rsidR="0060621A" w:rsidRPr="00FE438E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  <w:lang w:eastAsia="ru-RU"/>
        </w:rPr>
        <w:sectPr w:rsidR="0060621A" w:rsidRPr="00FE438E" w:rsidSect="000E366A">
          <w:footerReference w:type="default" r:id="rId16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ab/>
      </w:r>
    </w:p>
    <w:p w:rsidR="00E76A6C" w:rsidRPr="00FE438E" w:rsidRDefault="00E76A6C" w:rsidP="00E76A6C">
      <w:pPr>
        <w:keepNext/>
        <w:spacing w:after="0"/>
        <w:ind w:left="9639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77" w:name="Приложение10"/>
      <w:bookmarkStart w:id="278" w:name="_Toc520459288"/>
      <w:bookmarkEnd w:id="275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623C3B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11</w:t>
      </w:r>
      <w:bookmarkEnd w:id="278"/>
    </w:p>
    <w:bookmarkEnd w:id="277"/>
    <w:p w:rsidR="00E76A6C" w:rsidRPr="00FE438E" w:rsidRDefault="000F20E8" w:rsidP="000F20E8">
      <w:pPr>
        <w:keepNext/>
        <w:spacing w:after="0"/>
        <w:ind w:left="9639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FE438E" w:rsidRDefault="00E76A6C" w:rsidP="00E76A6C">
      <w:pPr>
        <w:pStyle w:val="1-"/>
        <w:rPr>
          <w:rFonts w:ascii="Arial" w:hAnsi="Arial" w:cs="Arial"/>
          <w:color w:val="000000" w:themeColor="text1"/>
          <w:sz w:val="24"/>
          <w:szCs w:val="24"/>
        </w:rPr>
      </w:pPr>
      <w:bookmarkStart w:id="279" w:name="_Toc470127616"/>
      <w:bookmarkStart w:id="280" w:name="_Toc520459289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bookmarkEnd w:id="279"/>
      <w:bookmarkEnd w:id="280"/>
      <w:r w:rsidR="005856D5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:rsidR="008D0051" w:rsidRPr="00FE438E" w:rsidRDefault="008D0051">
      <w:pPr>
        <w:spacing w:after="0" w:line="240" w:lineRule="auto"/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</w:pPr>
    </w:p>
    <w:tbl>
      <w:tblPr>
        <w:tblW w:w="41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2"/>
        <w:gridCol w:w="1315"/>
        <w:gridCol w:w="690"/>
        <w:gridCol w:w="3508"/>
        <w:gridCol w:w="2222"/>
        <w:gridCol w:w="12"/>
        <w:gridCol w:w="2866"/>
        <w:gridCol w:w="12"/>
      </w:tblGrid>
      <w:tr w:rsidR="00AF1654" w:rsidRPr="00FE438E" w:rsidTr="00E979A9">
        <w:trPr>
          <w:tblHeader/>
        </w:trPr>
        <w:tc>
          <w:tcPr>
            <w:tcW w:w="644" w:type="pct"/>
            <w:vMerge w:val="restar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822" w:type="pct"/>
            <w:gridSpan w:val="2"/>
            <w:vMerge w:val="restar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38" w:type="pct"/>
            <w:vMerge w:val="restar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096" w:type="pct"/>
            <w:gridSpan w:val="4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AF1654" w:rsidRPr="00FE438E" w:rsidTr="00E979A9">
        <w:trPr>
          <w:tblHeader/>
        </w:trPr>
        <w:tc>
          <w:tcPr>
            <w:tcW w:w="644" w:type="pct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22" w:type="pct"/>
            <w:gridSpan w:val="2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438" w:type="pct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743140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ентов в МФЦ</w:t>
            </w:r>
          </w:p>
        </w:tc>
      </w:tr>
      <w:tr w:rsidR="00AF1654" w:rsidRPr="00FE438E" w:rsidTr="00E979A9">
        <w:trPr>
          <w:gridAfter w:val="6"/>
          <w:wAfter w:w="3817" w:type="pct"/>
        </w:trPr>
        <w:tc>
          <w:tcPr>
            <w:tcW w:w="1183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FE438E" w:rsidTr="00E979A9">
        <w:trPr>
          <w:trHeight w:val="563"/>
        </w:trPr>
        <w:tc>
          <w:tcPr>
            <w:tcW w:w="1466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911" w:type="pct"/>
            <w:shd w:val="clear" w:color="auto" w:fill="auto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AF1654" w:rsidRPr="00FE438E" w:rsidTr="00E979A9">
        <w:trPr>
          <w:trHeight w:val="563"/>
        </w:trPr>
        <w:tc>
          <w:tcPr>
            <w:tcW w:w="1466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форме отражены сведения о земельном участке, необходимые для размещения объекта без предоставления земельного участка и установления сервитута. Схема границ должна быть подготовлена кадастровым инженером, имеющим действующий квалификационный аттестат и являющимся членом саморегулируемой организации и соответствовать требованиям, установленным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 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находящихся в государственной или муниципальной собственности, без предоставления земельных участков и установления сервитутов»,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</w:t>
            </w:r>
            <w:r w:rsidR="0034656C"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9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к настоящему Административному регламенту и содержать в себе: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При размещении антенно-мачтовых сооружений связи (в соответствии с п.11 Перечня, утвержденного Постановлением Правительства Российской Федерации №1300 от 3 декабря 2014 г.) согласование с балансодержателями прочих инженерных сооружении и коммуникаций не требуется,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если размещаемое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индивидуального предпринимателя (при наличии у и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ставляется электронный образ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а/электронный документ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лучае подписания документа усиленной квалифицированной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AF1654" w:rsidRPr="00FE438E" w:rsidTr="00E979A9">
        <w:trPr>
          <w:trHeight w:val="563"/>
        </w:trPr>
        <w:tc>
          <w:tcPr>
            <w:tcW w:w="644" w:type="pct"/>
            <w:vMerge w:val="restar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822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образца бланка и описания паспорта гражданина Российской Федерации».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сверки не представляется. В случае, если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AF1654" w:rsidRPr="00FE438E" w:rsidTr="00E979A9">
        <w:trPr>
          <w:trHeight w:val="550"/>
        </w:trPr>
        <w:tc>
          <w:tcPr>
            <w:tcW w:w="644" w:type="pct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22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личности Заявителя (представителя Заявителя).</w:t>
            </w:r>
          </w:p>
        </w:tc>
      </w:tr>
      <w:tr w:rsidR="00AF1654" w:rsidRPr="00FE438E" w:rsidTr="00E979A9">
        <w:trPr>
          <w:trHeight w:val="550"/>
        </w:trPr>
        <w:tc>
          <w:tcPr>
            <w:tcW w:w="644" w:type="pct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22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личности Заявителя (представителя Заявителя).</w:t>
            </w:r>
          </w:p>
        </w:tc>
      </w:tr>
      <w:tr w:rsidR="00AF1654" w:rsidRPr="00FE438E" w:rsidTr="00E979A9">
        <w:trPr>
          <w:trHeight w:val="550"/>
        </w:trPr>
        <w:tc>
          <w:tcPr>
            <w:tcW w:w="644" w:type="pct"/>
            <w:vMerge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22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FE438E" w:rsidTr="00E979A9">
        <w:trPr>
          <w:trHeight w:val="1281"/>
        </w:trPr>
        <w:tc>
          <w:tcPr>
            <w:tcW w:w="644" w:type="pct"/>
          </w:tcPr>
          <w:p w:rsidR="00AF1654" w:rsidRPr="00FE438E" w:rsidRDefault="00AF1654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Документ, удостоверяющий полномочия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ителя</w:t>
            </w:r>
          </w:p>
        </w:tc>
        <w:tc>
          <w:tcPr>
            <w:tcW w:w="822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Доверенность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Доверенность должна быть оформлена в соответствии с требованиями законодательства и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содержать следующие сведения: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911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 xml:space="preserve">При подаче представляется электронный образ документа. Электронный </w:t>
            </w:r>
            <w:r w:rsidRPr="00FE438E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 xml:space="preserve">документ с ЭП если подписывает нотариус. </w:t>
            </w:r>
          </w:p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184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лучае подписания документов усиленной квалифицированной электронной подписью, оригинал документа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FE438E" w:rsidTr="00E979A9">
        <w:trPr>
          <w:gridAfter w:val="1"/>
          <w:wAfter w:w="5" w:type="pct"/>
        </w:trPr>
        <w:tc>
          <w:tcPr>
            <w:tcW w:w="4995" w:type="pct"/>
            <w:gridSpan w:val="7"/>
          </w:tcPr>
          <w:p w:rsidR="00AF1654" w:rsidRPr="00FE438E" w:rsidRDefault="00E324BD" w:rsidP="001E59DE">
            <w:pPr>
              <w:suppressAutoHyphens/>
              <w:spacing w:after="0"/>
              <w:jc w:val="center"/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Администрацией посредствам межведомственного взаимодействия</w:t>
            </w:r>
          </w:p>
        </w:tc>
      </w:tr>
      <w:tr w:rsidR="00AF1654" w:rsidRPr="00FE438E" w:rsidTr="00E979A9">
        <w:tc>
          <w:tcPr>
            <w:tcW w:w="1466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916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179" w:type="pct"/>
            <w:gridSpan w:val="2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FE438E" w:rsidTr="00E979A9">
        <w:tc>
          <w:tcPr>
            <w:tcW w:w="1466" w:type="pct"/>
            <w:gridSpan w:val="3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недвижимости </w:t>
            </w:r>
          </w:p>
        </w:tc>
        <w:tc>
          <w:tcPr>
            <w:tcW w:w="1438" w:type="pct"/>
          </w:tcPr>
          <w:p w:rsidR="00AF1654" w:rsidRPr="00FE438E" w:rsidRDefault="00AF1654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Об утверждении отдельных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916" w:type="pct"/>
            <w:gridSpan w:val="2"/>
          </w:tcPr>
          <w:p w:rsidR="00AF1654" w:rsidRPr="00FE438E" w:rsidRDefault="00AF1654" w:rsidP="001E59DE">
            <w:pPr>
              <w:suppressAutoHyphens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179" w:type="pct"/>
            <w:gridSpan w:val="2"/>
          </w:tcPr>
          <w:p w:rsidR="00AF1654" w:rsidRPr="00FE438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8D0051" w:rsidRPr="00FE438E" w:rsidRDefault="008D0051">
      <w:pPr>
        <w:spacing w:after="0" w:line="240" w:lineRule="auto"/>
        <w:rPr>
          <w:rFonts w:ascii="Arial" w:eastAsia="Times New Roman" w:hAnsi="Arial" w:cs="Arial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FE438E" w:rsidSect="008D0051">
          <w:headerReference w:type="default" r:id="rId17"/>
          <w:footerReference w:type="default" r:id="rId18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:rsidR="00E76A6C" w:rsidRPr="00FE438E" w:rsidRDefault="00E76A6C" w:rsidP="00E76A6C">
      <w:pPr>
        <w:keepNext/>
        <w:spacing w:after="0"/>
        <w:ind w:left="5103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81" w:name="Приложение11"/>
      <w:bookmarkStart w:id="282" w:name="_Toc520459290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623C3B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2</w:t>
      </w:r>
      <w:bookmarkEnd w:id="282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bookmarkEnd w:id="281"/>
    <w:p w:rsidR="00DB062B" w:rsidRPr="00FE438E" w:rsidRDefault="00DB062B" w:rsidP="00E76A6C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FE438E" w:rsidRDefault="00DB062B" w:rsidP="00E76A6C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FE438E" w:rsidRDefault="00E76A6C" w:rsidP="00E76A6C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283" w:name="_Toc470127618"/>
      <w:bookmarkStart w:id="284" w:name="_Toc520459291"/>
      <w:r w:rsidRPr="00FE438E">
        <w:rPr>
          <w:rFonts w:ascii="Arial" w:hAnsi="Arial" w:cs="Arial"/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FE438E">
        <w:rPr>
          <w:rFonts w:ascii="Arial" w:hAnsi="Arial" w:cs="Arial"/>
          <w:i w:val="0"/>
          <w:color w:val="000000" w:themeColor="text1"/>
        </w:rPr>
        <w:t>Муниципальной</w:t>
      </w:r>
      <w:r w:rsidR="00357806" w:rsidRPr="00FE438E">
        <w:rPr>
          <w:rFonts w:ascii="Arial" w:hAnsi="Arial" w:cs="Arial"/>
          <w:i w:val="0"/>
          <w:color w:val="000000" w:themeColor="text1"/>
        </w:rPr>
        <w:t xml:space="preserve"> </w:t>
      </w:r>
      <w:r w:rsidRPr="00FE438E">
        <w:rPr>
          <w:rFonts w:ascii="Arial" w:hAnsi="Arial" w:cs="Arial"/>
          <w:i w:val="0"/>
          <w:color w:val="000000" w:themeColor="text1"/>
        </w:rPr>
        <w:t>услуги</w:t>
      </w:r>
      <w:bookmarkEnd w:id="283"/>
      <w:bookmarkEnd w:id="284"/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3A09CA" w:rsidRPr="00FE438E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формляется на офици</w:t>
      </w:r>
      <w:r w:rsidR="00105F1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альном бланке Администрации</w:t>
      </w:r>
    </w:p>
    <w:p w:rsidR="00C837AF" w:rsidRPr="00FE438E" w:rsidRDefault="00C837AF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6572C4" w:rsidRPr="00FE438E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Arial" w:hAnsi="Arial" w:cs="Arial"/>
          <w:sz w:val="24"/>
          <w:szCs w:val="24"/>
        </w:rPr>
      </w:pPr>
    </w:p>
    <w:p w:rsidR="006572C4" w:rsidRPr="00FE438E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Кому:</w:t>
      </w:r>
    </w:p>
    <w:p w:rsidR="006572C4" w:rsidRPr="00FE438E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Arial" w:hAnsi="Arial" w:cs="Arial"/>
          <w:sz w:val="24"/>
          <w:szCs w:val="24"/>
          <w:lang w:eastAsia="ru-RU"/>
        </w:rPr>
      </w:pPr>
    </w:p>
    <w:p w:rsidR="006572C4" w:rsidRPr="00FE438E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Arial" w:hAnsi="Arial" w:cs="Arial"/>
          <w:sz w:val="24"/>
          <w:szCs w:val="24"/>
          <w:lang w:eastAsia="ru-RU"/>
        </w:rPr>
      </w:pPr>
      <w:r w:rsidRPr="00FE438E">
        <w:rPr>
          <w:rFonts w:ascii="Arial" w:hAnsi="Arial" w:cs="Arial"/>
          <w:sz w:val="24"/>
          <w:szCs w:val="24"/>
          <w:lang w:eastAsia="ru-RU"/>
        </w:rPr>
        <w:t>Номер заявления: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Решение</w:t>
      </w:r>
    </w:p>
    <w:p w:rsidR="00E76A6C" w:rsidRPr="00FE438E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700D8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услуги</w:t>
      </w:r>
      <w:r w:rsidR="00BA1E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5E0E97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Pr="00FE438E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586501" w:rsidRPr="00FE438E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т___№____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A01116" w:rsidRPr="00FE438E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м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униципальной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(указать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="00EA4A62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основания</w:t>
      </w:r>
      <w:r w:rsidR="00DB062B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)</w:t>
      </w:r>
      <w:r w:rsidR="00A01116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: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Обращение за предоставлением Муниципальной у</w:t>
      </w:r>
      <w:r w:rsidRPr="00FE438E">
        <w:rPr>
          <w:rFonts w:ascii="Arial" w:hAnsi="Arial" w:cs="Arial"/>
          <w:sz w:val="24"/>
          <w:szCs w:val="24"/>
          <w:lang w:eastAsia="ar-SA"/>
        </w:rPr>
        <w:t>слуги</w:t>
      </w:r>
      <w:r w:rsidRPr="00FE438E">
        <w:rPr>
          <w:rFonts w:ascii="Arial" w:hAnsi="Arial" w:cs="Arial"/>
          <w:sz w:val="24"/>
          <w:szCs w:val="24"/>
        </w:rPr>
        <w:t>, не предоставляемой Администрацией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Обращение за предоставлением Муниципальной у</w:t>
      </w:r>
      <w:r w:rsidRPr="00FE438E">
        <w:rPr>
          <w:rFonts w:ascii="Arial" w:hAnsi="Arial" w:cs="Arial"/>
          <w:sz w:val="24"/>
          <w:szCs w:val="24"/>
          <w:lang w:eastAsia="ar-SA"/>
        </w:rPr>
        <w:t>слуги</w:t>
      </w:r>
      <w:r w:rsidRPr="00FE438E">
        <w:rPr>
          <w:rFonts w:ascii="Arial" w:hAnsi="Arial" w:cs="Arial"/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Документы утратили силу на момент обращения за предоставлением Муниципальной услуги (документ, удостоверяющий личность, доверенность)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FE438E" w:rsidDel="00470E91">
        <w:rPr>
          <w:rFonts w:ascii="Arial" w:hAnsi="Arial" w:cs="Arial"/>
          <w:sz w:val="24"/>
          <w:szCs w:val="24"/>
        </w:rPr>
        <w:t xml:space="preserve"> </w:t>
      </w:r>
      <w:r w:rsidRPr="00FE438E">
        <w:rPr>
          <w:rFonts w:ascii="Arial" w:hAnsi="Arial" w:cs="Arial"/>
          <w:sz w:val="24"/>
          <w:szCs w:val="24"/>
        </w:rPr>
        <w:t>не позволяющих в полном объеме прочитать текст документа и/или распознать реквизиты документа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10 к настоящему Административному регламенту)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м Административным регламентом)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lastRenderedPageBreak/>
        <w:t xml:space="preserve">Представлен не полный </w:t>
      </w:r>
      <w:r w:rsidR="00C837AF" w:rsidRPr="00FE438E">
        <w:rPr>
          <w:rFonts w:ascii="Arial" w:hAnsi="Arial" w:cs="Arial"/>
          <w:sz w:val="24"/>
          <w:szCs w:val="24"/>
        </w:rPr>
        <w:t>комплект</w:t>
      </w:r>
      <w:r w:rsidRPr="00FE438E">
        <w:rPr>
          <w:rFonts w:ascii="Arial" w:hAnsi="Arial" w:cs="Arial"/>
          <w:sz w:val="24"/>
          <w:szCs w:val="24"/>
        </w:rPr>
        <w:t xml:space="preserve"> документов, указанных в </w:t>
      </w:r>
      <w:r w:rsidR="00CA3E39" w:rsidRPr="00FE438E">
        <w:rPr>
          <w:rFonts w:ascii="Arial" w:hAnsi="Arial" w:cs="Arial"/>
          <w:sz w:val="24"/>
          <w:szCs w:val="24"/>
        </w:rPr>
        <w:t>разделе</w:t>
      </w:r>
      <w:r w:rsidRPr="00FE438E">
        <w:rPr>
          <w:rFonts w:ascii="Arial" w:hAnsi="Arial" w:cs="Arial"/>
          <w:sz w:val="24"/>
          <w:szCs w:val="24"/>
        </w:rPr>
        <w:t xml:space="preserve"> 10 настоящего Административного регламента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12244E" w:rsidRPr="00FE438E" w:rsidRDefault="0012244E" w:rsidP="0012244E">
      <w:pPr>
        <w:pStyle w:val="111"/>
        <w:numPr>
          <w:ilvl w:val="0"/>
          <w:numId w:val="40"/>
        </w:numPr>
        <w:ind w:left="0" w:firstLine="567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Заявление подано лицом, не имеющим полномочий представлять интересы Заявителя, в соответствии с пунктом 2.2. настоящего Административного регламента. </w:t>
      </w:r>
    </w:p>
    <w:p w:rsidR="006572C4" w:rsidRPr="00FE438E" w:rsidRDefault="006572C4" w:rsidP="006572C4">
      <w:pPr>
        <w:spacing w:after="0"/>
        <w:ind w:firstLine="567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 w:rsidRPr="00FE438E">
        <w:rPr>
          <w:rFonts w:ascii="Arial" w:eastAsia="Times New Roman" w:hAnsi="Arial" w:cs="Arial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sz w:val="24"/>
          <w:szCs w:val="24"/>
          <w:lang w:eastAsia="ru-RU"/>
        </w:rPr>
        <w:t xml:space="preserve"> услуги ________________________________________.</w:t>
      </w:r>
    </w:p>
    <w:p w:rsidR="006572C4" w:rsidRPr="00FE438E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E76A6C" w:rsidRPr="00FE438E" w:rsidRDefault="00E76A6C" w:rsidP="00804D42">
      <w:pPr>
        <w:pStyle w:val="11"/>
        <w:numPr>
          <w:ilvl w:val="0"/>
          <w:numId w:val="0"/>
        </w:numPr>
        <w:ind w:firstLine="556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</w:t>
      </w:r>
      <w:r w:rsidR="000635B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</w:t>
      </w:r>
      <w:r w:rsidR="006572C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FE438E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должность)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</w:t>
      </w:r>
      <w:r w:rsidR="00BA1E79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    </w:t>
      </w:r>
      <w:r w:rsidR="006572C4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</w:t>
      </w:r>
      <w:r w:rsidR="000635B0"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 xml:space="preserve">       </w:t>
      </w:r>
      <w:r w:rsidRPr="00FE438E">
        <w:rPr>
          <w:rFonts w:ascii="Arial" w:hAnsi="Arial" w:cs="Arial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FE438E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</w:pPr>
    </w:p>
    <w:p w:rsidR="00016CD5" w:rsidRPr="00FE438E" w:rsidRDefault="00016CD5" w:rsidP="00016CD5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b/>
          <w:color w:val="000000" w:themeColor="text1"/>
          <w:sz w:val="24"/>
          <w:szCs w:val="24"/>
        </w:rPr>
        <w:br w:type="page"/>
      </w:r>
    </w:p>
    <w:p w:rsidR="00E76A6C" w:rsidRPr="00FE438E" w:rsidRDefault="00E76A6C" w:rsidP="004836D5">
      <w:pPr>
        <w:pStyle w:val="12"/>
        <w:ind w:left="5103"/>
        <w:jc w:val="left"/>
        <w:rPr>
          <w:rFonts w:ascii="Arial" w:hAnsi="Arial" w:cs="Arial"/>
          <w:b w:val="0"/>
          <w:i w:val="0"/>
          <w:color w:val="000000" w:themeColor="text1"/>
        </w:rPr>
      </w:pPr>
      <w:bookmarkStart w:id="285" w:name="Приложение13"/>
      <w:bookmarkStart w:id="286" w:name="_Ref437966607"/>
      <w:bookmarkStart w:id="287" w:name="_Toc437973307"/>
      <w:bookmarkStart w:id="288" w:name="_Toc438110049"/>
      <w:bookmarkStart w:id="289" w:name="_Toc438376261"/>
      <w:bookmarkStart w:id="290" w:name="_Toc520459292"/>
      <w:r w:rsidRPr="00FE438E">
        <w:rPr>
          <w:rFonts w:ascii="Arial" w:hAnsi="Arial" w:cs="Arial"/>
          <w:b w:val="0"/>
          <w:i w:val="0"/>
          <w:color w:val="000000" w:themeColor="text1"/>
        </w:rPr>
        <w:lastRenderedPageBreak/>
        <w:t>Приложение 1</w:t>
      </w:r>
      <w:r w:rsidR="001337EA" w:rsidRPr="00FE438E">
        <w:rPr>
          <w:rFonts w:ascii="Arial" w:hAnsi="Arial" w:cs="Arial"/>
          <w:b w:val="0"/>
          <w:i w:val="0"/>
          <w:color w:val="000000" w:themeColor="text1"/>
        </w:rPr>
        <w:t>3</w:t>
      </w:r>
      <w:bookmarkEnd w:id="290"/>
    </w:p>
    <w:bookmarkEnd w:id="285"/>
    <w:p w:rsidR="006459EC" w:rsidRPr="00FE438E" w:rsidRDefault="006459EC" w:rsidP="00E76A6C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FE438E" w:rsidRDefault="00E76A6C" w:rsidP="00E76A6C">
      <w:pPr>
        <w:pStyle w:val="1-"/>
        <w:tabs>
          <w:tab w:val="left" w:pos="851"/>
        </w:tabs>
        <w:rPr>
          <w:rFonts w:ascii="Arial" w:hAnsi="Arial" w:cs="Arial"/>
          <w:color w:val="000000" w:themeColor="text1"/>
          <w:sz w:val="24"/>
          <w:szCs w:val="24"/>
        </w:rPr>
      </w:pPr>
      <w:bookmarkStart w:id="291" w:name="_Toc470127622"/>
      <w:bookmarkStart w:id="292" w:name="_Toc520459293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</w:t>
      </w:r>
      <w:bookmarkEnd w:id="291"/>
      <w:bookmarkEnd w:id="292"/>
    </w:p>
    <w:p w:rsidR="00E76A6C" w:rsidRPr="00FE438E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 маломобильными группами населения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FE438E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номера кабинета;</w:t>
      </w:r>
    </w:p>
    <w:p w:rsidR="00E76A6C" w:rsidRPr="00FE438E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.</w:t>
      </w:r>
    </w:p>
    <w:p w:rsidR="00E76A6C" w:rsidRPr="00FE438E" w:rsidRDefault="00E76A6C" w:rsidP="00E76A6C">
      <w:pPr>
        <w:pStyle w:val="1"/>
        <w:tabs>
          <w:tab w:val="left" w:pos="851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Рабочие места муниципальных служащих </w:t>
      </w:r>
      <w:r w:rsidR="00922F4C" w:rsidRPr="00FE438E">
        <w:rPr>
          <w:rFonts w:ascii="Arial" w:hAnsi="Arial" w:cs="Arial"/>
          <w:color w:val="000000" w:themeColor="text1"/>
          <w:sz w:val="24"/>
          <w:szCs w:val="24"/>
        </w:rPr>
        <w:t xml:space="preserve">Администрации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/или 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</w:rPr>
        <w:t>специалист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в 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  <w:lang w:eastAsia="ar-SA"/>
        </w:rPr>
        <w:t>МФЦ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, предоставляющих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ую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 в полном объеме.</w:t>
      </w:r>
    </w:p>
    <w:p w:rsidR="00D328FC" w:rsidRPr="00FE438E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br w:type="page"/>
      </w:r>
    </w:p>
    <w:p w:rsidR="00E76A6C" w:rsidRPr="00FE438E" w:rsidRDefault="00E76A6C" w:rsidP="00E76A6C">
      <w:pPr>
        <w:keepNext/>
        <w:spacing w:after="0"/>
        <w:ind w:left="5103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293" w:name="Приложение14"/>
      <w:bookmarkStart w:id="294" w:name="_Toc437973325"/>
      <w:bookmarkStart w:id="295" w:name="_Toc438110067"/>
      <w:bookmarkStart w:id="296" w:name="_Toc438376279"/>
      <w:bookmarkStart w:id="297" w:name="_Toc441496575"/>
      <w:bookmarkStart w:id="298" w:name="_Toc458433919"/>
      <w:bookmarkStart w:id="299" w:name="_Toc520459294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1337EA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4</w:t>
      </w:r>
      <w:bookmarkEnd w:id="299"/>
    </w:p>
    <w:bookmarkEnd w:id="293"/>
    <w:p w:rsidR="006459EC" w:rsidRPr="00FE438E" w:rsidRDefault="006459EC" w:rsidP="00E76A6C">
      <w:pPr>
        <w:keepNext/>
        <w:spacing w:after="0"/>
        <w:ind w:left="5103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FE438E" w:rsidRDefault="00E76A6C" w:rsidP="00E76A6C">
      <w:pPr>
        <w:pStyle w:val="1-"/>
        <w:tabs>
          <w:tab w:val="left" w:pos="709"/>
          <w:tab w:val="left" w:pos="993"/>
        </w:tabs>
        <w:rPr>
          <w:rFonts w:ascii="Arial" w:hAnsi="Arial" w:cs="Arial"/>
          <w:color w:val="000000" w:themeColor="text1"/>
          <w:sz w:val="24"/>
          <w:szCs w:val="24"/>
        </w:rPr>
      </w:pPr>
      <w:bookmarkStart w:id="300" w:name="_Toc470127624"/>
      <w:bookmarkStart w:id="301" w:name="_Toc520459295"/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4"/>
      <w:bookmarkEnd w:id="295"/>
      <w:bookmarkEnd w:id="296"/>
      <w:bookmarkEnd w:id="297"/>
      <w:bookmarkEnd w:id="298"/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</w:t>
      </w:r>
      <w:bookmarkEnd w:id="300"/>
      <w:bookmarkEnd w:id="301"/>
    </w:p>
    <w:p w:rsidR="00E76A6C" w:rsidRPr="00FE438E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color w:val="000000" w:themeColor="text1"/>
          <w:sz w:val="24"/>
          <w:szCs w:val="24"/>
        </w:rPr>
      </w:pPr>
      <w:r w:rsidRPr="00FE438E">
        <w:rPr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FE438E">
        <w:rPr>
          <w:color w:val="000000" w:themeColor="text1"/>
          <w:sz w:val="24"/>
          <w:szCs w:val="24"/>
        </w:rPr>
        <w:t>Муниципальной</w:t>
      </w:r>
      <w:r w:rsidR="00357806" w:rsidRPr="00FE438E">
        <w:rPr>
          <w:color w:val="000000" w:themeColor="text1"/>
          <w:sz w:val="24"/>
          <w:szCs w:val="24"/>
        </w:rPr>
        <w:t xml:space="preserve"> </w:t>
      </w:r>
      <w:r w:rsidRPr="00FE438E">
        <w:rPr>
          <w:color w:val="000000" w:themeColor="text1"/>
          <w:sz w:val="24"/>
          <w:szCs w:val="24"/>
        </w:rPr>
        <w:t>услуги являются:</w:t>
      </w:r>
    </w:p>
    <w:p w:rsidR="00E76A6C" w:rsidRPr="00FE438E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возможности получ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 в электронной форме;</w:t>
      </w:r>
    </w:p>
    <w:p w:rsidR="00E76A6C" w:rsidRPr="00FE438E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едоставл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FE438E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Транспортная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;</w:t>
      </w:r>
    </w:p>
    <w:p w:rsidR="00E76A6C" w:rsidRPr="00FE438E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беспеч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ая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услуга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FE438E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облюд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.</w:t>
      </w:r>
    </w:p>
    <w:p w:rsidR="002176BF" w:rsidRPr="00FE438E" w:rsidRDefault="00E76A6C">
      <w:pPr>
        <w:pStyle w:val="affff4"/>
        <w:tabs>
          <w:tab w:val="left" w:pos="709"/>
          <w:tab w:val="left" w:pos="993"/>
        </w:tabs>
        <w:ind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 являются:</w:t>
      </w:r>
    </w:p>
    <w:p w:rsidR="00E76A6C" w:rsidRPr="00FE438E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5E0E97" w:rsidRPr="00FE438E">
        <w:rPr>
          <w:rFonts w:ascii="Arial" w:hAnsi="Arial" w:cs="Arial"/>
          <w:color w:val="000000" w:themeColor="text1"/>
          <w:sz w:val="24"/>
          <w:szCs w:val="24"/>
        </w:rPr>
        <w:t xml:space="preserve">Соблюд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сроков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;</w:t>
      </w:r>
    </w:p>
    <w:p w:rsidR="00E76A6C" w:rsidRPr="00FE438E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облюд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;</w:t>
      </w:r>
    </w:p>
    <w:p w:rsidR="00E76A6C" w:rsidRPr="00FE438E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оотнош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;</w:t>
      </w:r>
    </w:p>
    <w:p w:rsidR="00E76A6C" w:rsidRPr="00FE438E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воевременно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;</w:t>
      </w:r>
    </w:p>
    <w:p w:rsidR="00830CA9" w:rsidRPr="00FE438E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оотношение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услуги к общему количеству жалоб.</w:t>
      </w:r>
    </w:p>
    <w:p w:rsidR="00D328FC" w:rsidRPr="00FE438E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br w:type="page"/>
      </w:r>
    </w:p>
    <w:p w:rsidR="00E76A6C" w:rsidRPr="00FE438E" w:rsidRDefault="00E76A6C" w:rsidP="00E76A6C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302" w:name="Приложение15"/>
      <w:bookmarkStart w:id="303" w:name="_Toc437973326"/>
      <w:bookmarkStart w:id="304" w:name="_Toc438110068"/>
      <w:bookmarkStart w:id="305" w:name="_Toc438376280"/>
      <w:bookmarkStart w:id="306" w:name="_Toc441496576"/>
      <w:bookmarkStart w:id="307" w:name="_Toc458433920"/>
      <w:bookmarkStart w:id="308" w:name="_Toc520459296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>Приложение 1</w:t>
      </w:r>
      <w:r w:rsidR="001337EA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5</w:t>
      </w:r>
      <w:bookmarkEnd w:id="308"/>
    </w:p>
    <w:bookmarkEnd w:id="302"/>
    <w:p w:rsidR="006459EC" w:rsidRPr="00FE438E" w:rsidRDefault="006459EC" w:rsidP="00E76A6C">
      <w:pPr>
        <w:pStyle w:val="1-"/>
        <w:spacing w:before="0" w:after="0"/>
        <w:ind w:left="5103"/>
        <w:jc w:val="left"/>
        <w:outlineLvl w:val="9"/>
        <w:rPr>
          <w:rFonts w:ascii="Arial" w:hAnsi="Arial" w:cs="Arial"/>
          <w:b w:val="0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к </w:t>
      </w:r>
      <w:r w:rsidR="000F4A2D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Административному регламенту</w:t>
      </w: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предоставления </w:t>
      </w:r>
      <w:r w:rsidR="009D38AF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Муниципальной</w:t>
      </w: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услуги</w:t>
      </w:r>
    </w:p>
    <w:p w:rsidR="00E76A6C" w:rsidRPr="00FE438E" w:rsidRDefault="00E76A6C" w:rsidP="00E76A6C">
      <w:pPr>
        <w:pStyle w:val="1-"/>
        <w:spacing w:before="0" w:after="0"/>
        <w:ind w:right="-1"/>
        <w:outlineLvl w:val="9"/>
        <w:rPr>
          <w:rFonts w:ascii="Arial" w:hAnsi="Arial" w:cs="Arial"/>
          <w:color w:val="000000" w:themeColor="text1"/>
          <w:sz w:val="24"/>
          <w:szCs w:val="24"/>
        </w:rPr>
      </w:pPr>
    </w:p>
    <w:bookmarkEnd w:id="303"/>
    <w:bookmarkEnd w:id="304"/>
    <w:bookmarkEnd w:id="305"/>
    <w:bookmarkEnd w:id="306"/>
    <w:bookmarkEnd w:id="307"/>
    <w:p w:rsidR="00374BD8" w:rsidRPr="00FE438E" w:rsidRDefault="00374BD8" w:rsidP="00374BD8">
      <w:pPr>
        <w:pStyle w:val="1"/>
        <w:numPr>
          <w:ilvl w:val="0"/>
          <w:numId w:val="0"/>
        </w:numPr>
        <w:ind w:left="426"/>
        <w:jc w:val="center"/>
        <w:rPr>
          <w:rFonts w:ascii="Arial" w:hAnsi="Arial" w:cs="Arial"/>
          <w:b/>
          <w:sz w:val="24"/>
          <w:szCs w:val="24"/>
        </w:rPr>
      </w:pPr>
      <w:r w:rsidRPr="00FE438E">
        <w:rPr>
          <w:rFonts w:ascii="Arial" w:hAnsi="Arial" w:cs="Arial"/>
          <w:b/>
          <w:sz w:val="24"/>
          <w:szCs w:val="24"/>
        </w:rPr>
        <w:t xml:space="preserve">Требования к обеспечению доступности </w:t>
      </w:r>
      <w:r w:rsidR="00E93780" w:rsidRPr="00FE438E">
        <w:rPr>
          <w:rFonts w:ascii="Arial" w:hAnsi="Arial" w:cs="Arial"/>
          <w:b/>
          <w:sz w:val="24"/>
          <w:szCs w:val="24"/>
        </w:rPr>
        <w:t>Муниципальной</w:t>
      </w:r>
      <w:r w:rsidRPr="00FE438E">
        <w:rPr>
          <w:rFonts w:ascii="Arial" w:hAnsi="Arial" w:cs="Arial"/>
          <w:b/>
          <w:sz w:val="24"/>
          <w:szCs w:val="24"/>
        </w:rPr>
        <w:t xml:space="preserve"> услуги для</w:t>
      </w:r>
      <w:r w:rsidR="00904774" w:rsidRPr="00FE438E">
        <w:rPr>
          <w:rFonts w:ascii="Arial" w:hAnsi="Arial" w:cs="Arial"/>
          <w:b/>
          <w:sz w:val="24"/>
          <w:szCs w:val="24"/>
        </w:rPr>
        <w:t xml:space="preserve"> маломобильных групп населения </w:t>
      </w:r>
      <w:r w:rsidRPr="00FE438E">
        <w:rPr>
          <w:rFonts w:ascii="Arial" w:hAnsi="Arial" w:cs="Arial"/>
          <w:b/>
          <w:sz w:val="24"/>
          <w:szCs w:val="24"/>
        </w:rPr>
        <w:t>и лиц с ограниченными возможностями здоровья</w:t>
      </w:r>
    </w:p>
    <w:p w:rsidR="00374BD8" w:rsidRPr="00FE438E" w:rsidRDefault="00374BD8" w:rsidP="00374BD8">
      <w:pPr>
        <w:pStyle w:val="1"/>
        <w:numPr>
          <w:ilvl w:val="0"/>
          <w:numId w:val="0"/>
        </w:numPr>
        <w:ind w:left="786"/>
        <w:rPr>
          <w:rFonts w:ascii="Arial" w:hAnsi="Arial" w:cs="Arial"/>
          <w:sz w:val="24"/>
          <w:szCs w:val="24"/>
        </w:rPr>
      </w:pPr>
    </w:p>
    <w:p w:rsidR="00AF1654" w:rsidRPr="00FE438E" w:rsidRDefault="00AF1654" w:rsidP="00AF1654">
      <w:pPr>
        <w:rPr>
          <w:rFonts w:ascii="Arial" w:hAnsi="Arial" w:cs="Arial"/>
          <w:sz w:val="24"/>
          <w:szCs w:val="24"/>
          <w:lang w:eastAsia="ru-RU"/>
        </w:rPr>
      </w:pPr>
    </w:p>
    <w:p w:rsidR="00E76A6C" w:rsidRPr="00FE438E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 xml:space="preserve">Лицам с </w:t>
      </w:r>
      <w:r w:rsidRPr="00FE438E">
        <w:rPr>
          <w:rFonts w:ascii="Arial" w:hAnsi="Arial" w:cs="Arial"/>
          <w:sz w:val="24"/>
          <w:szCs w:val="24"/>
          <w:lang w:val="en-US"/>
        </w:rPr>
        <w:t>I</w:t>
      </w:r>
      <w:r w:rsidRPr="00FE438E">
        <w:rPr>
          <w:rFonts w:ascii="Arial" w:hAnsi="Arial" w:cs="Arial"/>
          <w:sz w:val="24"/>
          <w:szCs w:val="24"/>
        </w:rPr>
        <w:t xml:space="preserve"> и </w:t>
      </w:r>
      <w:r w:rsidRPr="00FE438E">
        <w:rPr>
          <w:rFonts w:ascii="Arial" w:hAnsi="Arial" w:cs="Arial"/>
          <w:sz w:val="24"/>
          <w:szCs w:val="24"/>
          <w:lang w:val="en-US"/>
        </w:rPr>
        <w:t>II</w:t>
      </w:r>
      <w:r w:rsidRPr="00FE438E">
        <w:rPr>
          <w:rFonts w:ascii="Arial" w:hAnsi="Arial" w:cs="Arial"/>
          <w:sz w:val="24"/>
          <w:szCs w:val="24"/>
        </w:rPr>
        <w:t xml:space="preserve"> группами инвалидности, а также лица с ограниченными возможностями здоровья, обеспечивается возможность получения Муниципальной услуги по месту их пребывания посредством РПГУ на базе МФЦ</w:t>
      </w:r>
      <w:r w:rsidR="00E76A6C" w:rsidRPr="00FE438E">
        <w:rPr>
          <w:rFonts w:ascii="Arial" w:hAnsi="Arial" w:cs="Arial"/>
          <w:color w:val="000000" w:themeColor="text1"/>
          <w:sz w:val="24"/>
          <w:szCs w:val="24"/>
        </w:rPr>
        <w:t>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ри предоставлении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FE438E">
        <w:rPr>
          <w:rFonts w:ascii="Arial" w:eastAsia="Times New Roman" w:hAnsi="Arial" w:cs="Arial"/>
          <w:color w:val="000000" w:themeColor="text1"/>
          <w:sz w:val="24"/>
          <w:szCs w:val="24"/>
        </w:rPr>
        <w:t>специалист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ом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lastRenderedPageBreak/>
        <w:t>Помещения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E76A6C" w:rsidRPr="00FE438E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rFonts w:ascii="Arial" w:hAnsi="Arial" w:cs="Arial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Специалистам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FE438E">
        <w:rPr>
          <w:rFonts w:ascii="Arial" w:hAnsi="Arial" w:cs="Arial"/>
          <w:color w:val="000000" w:themeColor="text1"/>
          <w:sz w:val="24"/>
          <w:szCs w:val="24"/>
        </w:rPr>
        <w:t>Муниципальной</w:t>
      </w:r>
      <w:r w:rsidR="00357806" w:rsidRPr="00FE438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FE438E">
        <w:rPr>
          <w:rFonts w:ascii="Arial" w:hAnsi="Arial" w:cs="Arial"/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B96A68" w:rsidRPr="00FE438E" w:rsidRDefault="00D328FC" w:rsidP="00016CD5">
      <w:pPr>
        <w:pStyle w:val="1-"/>
        <w:spacing w:before="0" w:after="0"/>
        <w:ind w:left="5103"/>
        <w:jc w:val="left"/>
        <w:rPr>
          <w:rFonts w:ascii="Arial" w:hAnsi="Arial" w:cs="Arial"/>
          <w:i/>
          <w:color w:val="000000" w:themeColor="text1"/>
          <w:sz w:val="24"/>
          <w:szCs w:val="24"/>
        </w:rPr>
        <w:sectPr w:rsidR="00B96A68" w:rsidRPr="00FE438E" w:rsidSect="00B23862">
          <w:footerReference w:type="default" r:id="rId19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br w:type="page"/>
      </w:r>
      <w:bookmarkStart w:id="309" w:name="_Приложение_№_12."/>
      <w:bookmarkStart w:id="310" w:name="_Приложение_№_11."/>
      <w:bookmarkEnd w:id="286"/>
      <w:bookmarkEnd w:id="287"/>
      <w:bookmarkEnd w:id="288"/>
      <w:bookmarkEnd w:id="289"/>
      <w:bookmarkEnd w:id="309"/>
      <w:bookmarkEnd w:id="310"/>
    </w:p>
    <w:p w:rsidR="004F2AA7" w:rsidRPr="00FE438E" w:rsidRDefault="004F2AA7" w:rsidP="004F2AA7">
      <w:pPr>
        <w:keepNext/>
        <w:spacing w:after="0"/>
        <w:ind w:left="9639"/>
        <w:outlineLvl w:val="0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bookmarkStart w:id="311" w:name="_Приложение_12._Форма"/>
      <w:bookmarkStart w:id="312" w:name="Приложение16"/>
      <w:bookmarkStart w:id="313" w:name="_Toc437973310"/>
      <w:bookmarkStart w:id="314" w:name="_Toc438110052"/>
      <w:bookmarkStart w:id="315" w:name="_Toc438376264"/>
      <w:bookmarkStart w:id="316" w:name="_Toc441496580"/>
      <w:bookmarkStart w:id="317" w:name="_Toc520459297"/>
      <w:bookmarkEnd w:id="311"/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1337EA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16</w:t>
      </w:r>
      <w:bookmarkEnd w:id="317"/>
    </w:p>
    <w:bookmarkEnd w:id="312"/>
    <w:p w:rsidR="006459EC" w:rsidRPr="00FE438E" w:rsidRDefault="006459EC" w:rsidP="004F2AA7">
      <w:pPr>
        <w:keepNext/>
        <w:spacing w:after="0"/>
        <w:ind w:left="9639"/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</w:pP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0F4A2D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FE438E">
        <w:rPr>
          <w:rFonts w:ascii="Arial" w:eastAsia="Times New Roman" w:hAnsi="Arial" w:cs="Arial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4F2AA7" w:rsidRPr="00FE438E" w:rsidRDefault="004F2AA7" w:rsidP="001D30ED">
      <w:pPr>
        <w:pStyle w:val="15"/>
        <w:jc w:val="center"/>
        <w:rPr>
          <w:rFonts w:ascii="Arial" w:hAnsi="Arial" w:cs="Arial"/>
          <w:sz w:val="24"/>
          <w:szCs w:val="24"/>
        </w:rPr>
      </w:pPr>
      <w:bookmarkStart w:id="318" w:name="_Toc470127628"/>
      <w:r w:rsidRPr="00FE438E">
        <w:rPr>
          <w:rFonts w:ascii="Arial" w:hAnsi="Arial" w:cs="Arial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3"/>
      <w:bookmarkEnd w:id="314"/>
      <w:bookmarkEnd w:id="315"/>
      <w:bookmarkEnd w:id="316"/>
      <w:bookmarkEnd w:id="318"/>
      <w:r w:rsidR="00BA5179" w:rsidRPr="00FE438E">
        <w:rPr>
          <w:rFonts w:ascii="Arial" w:hAnsi="Arial" w:cs="Arial"/>
          <w:sz w:val="24"/>
          <w:szCs w:val="24"/>
        </w:rPr>
        <w:t xml:space="preserve"> при обращении за предоставлением </w:t>
      </w:r>
      <w:r w:rsidR="009D38AF" w:rsidRPr="00FE438E">
        <w:rPr>
          <w:rFonts w:ascii="Arial" w:hAnsi="Arial" w:cs="Arial"/>
          <w:sz w:val="24"/>
          <w:szCs w:val="24"/>
        </w:rPr>
        <w:t>Муниципальной</w:t>
      </w:r>
      <w:r w:rsidR="00BA5179" w:rsidRPr="00FE438E">
        <w:rPr>
          <w:rFonts w:ascii="Arial" w:hAnsi="Arial" w:cs="Arial"/>
          <w:sz w:val="24"/>
          <w:szCs w:val="24"/>
        </w:rPr>
        <w:t xml:space="preserve"> услуги</w:t>
      </w:r>
    </w:p>
    <w:p w:rsidR="001D30ED" w:rsidRPr="00FE438E" w:rsidRDefault="001D30ED" w:rsidP="001D30ED">
      <w:pPr>
        <w:pStyle w:val="15"/>
        <w:jc w:val="center"/>
        <w:rPr>
          <w:rFonts w:ascii="Arial" w:hAnsi="Arial" w:cs="Arial"/>
          <w:sz w:val="24"/>
          <w:szCs w:val="24"/>
        </w:rPr>
      </w:pPr>
    </w:p>
    <w:p w:rsidR="00404B18" w:rsidRPr="00FE438E" w:rsidRDefault="00404B18" w:rsidP="001D30ED">
      <w:pPr>
        <w:pStyle w:val="15"/>
        <w:jc w:val="center"/>
        <w:rPr>
          <w:rFonts w:ascii="Arial" w:hAnsi="Arial" w:cs="Arial"/>
          <w:sz w:val="24"/>
          <w:szCs w:val="24"/>
        </w:rPr>
      </w:pPr>
      <w:r w:rsidRPr="00FE438E">
        <w:rPr>
          <w:rFonts w:ascii="Arial" w:hAnsi="Arial" w:cs="Arial"/>
          <w:sz w:val="24"/>
          <w:szCs w:val="24"/>
        </w:rPr>
        <w:t>Прием Заявления и документов.</w:t>
      </w:r>
    </w:p>
    <w:p w:rsidR="00404B18" w:rsidRPr="00FE438E" w:rsidRDefault="00404B18" w:rsidP="00085605">
      <w:pPr>
        <w:spacing w:after="0" w:line="240" w:lineRule="auto"/>
        <w:rPr>
          <w:rFonts w:ascii="Arial" w:hAnsi="Arial" w:cs="Arial"/>
          <w:b/>
          <w:color w:val="000000" w:themeColor="text1"/>
          <w:sz w:val="24"/>
          <w:szCs w:val="24"/>
        </w:rPr>
      </w:pPr>
    </w:p>
    <w:p w:rsidR="00404B18" w:rsidRPr="00FE438E" w:rsidRDefault="00404B18" w:rsidP="001D30ED">
      <w:pPr>
        <w:pStyle w:val="15"/>
        <w:jc w:val="center"/>
        <w:rPr>
          <w:rFonts w:ascii="Arial" w:hAnsi="Arial" w:cs="Arial"/>
          <w:sz w:val="24"/>
          <w:szCs w:val="24"/>
        </w:rPr>
      </w:pPr>
      <w:bookmarkStart w:id="319" w:name="_Toc474850949"/>
      <w:r w:rsidRPr="00FE438E">
        <w:rPr>
          <w:rFonts w:ascii="Arial" w:hAnsi="Arial" w:cs="Arial"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19"/>
    </w:p>
    <w:p w:rsidR="00404B18" w:rsidRPr="00FE438E" w:rsidRDefault="00404B18" w:rsidP="001D30ED">
      <w:pPr>
        <w:pStyle w:val="15"/>
        <w:jc w:val="center"/>
        <w:rPr>
          <w:rFonts w:ascii="Arial" w:hAnsi="Arial" w:cs="Arial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1"/>
        <w:gridCol w:w="2587"/>
        <w:gridCol w:w="2263"/>
        <w:gridCol w:w="2404"/>
        <w:gridCol w:w="4941"/>
      </w:tblGrid>
      <w:tr w:rsidR="00404B18" w:rsidRPr="00FE438E" w:rsidTr="00404B18">
        <w:trPr>
          <w:tblHeader/>
        </w:trPr>
        <w:tc>
          <w:tcPr>
            <w:tcW w:w="2405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FE438E" w:rsidTr="00404B18">
        <w:tc>
          <w:tcPr>
            <w:tcW w:w="2405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904774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в РПГУ на базе </w:t>
            </w:r>
            <w:r w:rsidR="00AC6AB7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МФЦ/</w:t>
            </w:r>
          </w:p>
          <w:p w:rsidR="00404B18" w:rsidRPr="00FE438E" w:rsidRDefault="008022BB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404B18" w:rsidRPr="00FE438E" w:rsidRDefault="00404B18" w:rsidP="00797776">
            <w:pPr>
              <w:spacing w:after="0" w:line="240" w:lineRule="auto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409" w:type="dxa"/>
          </w:tcPr>
          <w:p w:rsidR="00404B18" w:rsidRPr="00FE438E" w:rsidRDefault="00404B18" w:rsidP="00FD2ED3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4962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 w:rsidRPr="00FE438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C6AB7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в том числе на безе МФЦ посредствам бесплатного доступа к РПГУ. </w:t>
            </w:r>
          </w:p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8022BB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Pr="00FE438E" w:rsidRDefault="00404B18" w:rsidP="00404B18">
      <w:pPr>
        <w:spacing w:after="0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</w:p>
    <w:p w:rsidR="00085605" w:rsidRPr="00FE438E" w:rsidRDefault="00085605" w:rsidP="001D30ED">
      <w:pPr>
        <w:pStyle w:val="affff8"/>
        <w:jc w:val="center"/>
        <w:rPr>
          <w:rFonts w:ascii="Arial" w:hAnsi="Arial" w:cs="Arial"/>
          <w:b/>
          <w:sz w:val="24"/>
          <w:szCs w:val="24"/>
        </w:rPr>
      </w:pPr>
      <w:bookmarkStart w:id="320" w:name="_Toc474850950"/>
    </w:p>
    <w:p w:rsidR="00085605" w:rsidRPr="00FE438E" w:rsidRDefault="00085605" w:rsidP="001D30ED">
      <w:pPr>
        <w:pStyle w:val="affff8"/>
        <w:jc w:val="center"/>
        <w:rPr>
          <w:rFonts w:ascii="Arial" w:hAnsi="Arial" w:cs="Arial"/>
          <w:b/>
          <w:sz w:val="24"/>
          <w:szCs w:val="24"/>
        </w:rPr>
      </w:pPr>
    </w:p>
    <w:p w:rsidR="00085605" w:rsidRPr="00FE438E" w:rsidRDefault="00085605" w:rsidP="001D30ED">
      <w:pPr>
        <w:pStyle w:val="affff8"/>
        <w:jc w:val="center"/>
        <w:rPr>
          <w:rFonts w:ascii="Arial" w:hAnsi="Arial" w:cs="Arial"/>
          <w:b/>
          <w:sz w:val="24"/>
          <w:szCs w:val="24"/>
        </w:rPr>
      </w:pPr>
    </w:p>
    <w:p w:rsidR="00085605" w:rsidRPr="00FE438E" w:rsidRDefault="00085605" w:rsidP="001D30ED">
      <w:pPr>
        <w:pStyle w:val="affff8"/>
        <w:jc w:val="center"/>
        <w:rPr>
          <w:rFonts w:ascii="Arial" w:hAnsi="Arial" w:cs="Arial"/>
          <w:b/>
          <w:sz w:val="24"/>
          <w:szCs w:val="24"/>
        </w:rPr>
      </w:pPr>
    </w:p>
    <w:p w:rsidR="00404B18" w:rsidRPr="00FE438E" w:rsidRDefault="00404B18" w:rsidP="00D93D63">
      <w:pPr>
        <w:pStyle w:val="affff8"/>
        <w:numPr>
          <w:ilvl w:val="0"/>
          <w:numId w:val="22"/>
        </w:numPr>
        <w:jc w:val="center"/>
        <w:rPr>
          <w:rFonts w:ascii="Arial" w:hAnsi="Arial" w:cs="Arial"/>
          <w:b/>
          <w:sz w:val="24"/>
          <w:szCs w:val="24"/>
        </w:rPr>
      </w:pPr>
      <w:r w:rsidRPr="00FE438E">
        <w:rPr>
          <w:rFonts w:ascii="Arial" w:hAnsi="Arial" w:cs="Arial"/>
          <w:b/>
          <w:sz w:val="24"/>
          <w:szCs w:val="24"/>
        </w:rPr>
        <w:t>Обработка и предварительное рассмотрение документов.</w:t>
      </w:r>
      <w:bookmarkEnd w:id="320"/>
    </w:p>
    <w:p w:rsidR="00085605" w:rsidRPr="00FE438E" w:rsidRDefault="00085605" w:rsidP="00085605">
      <w:pPr>
        <w:pStyle w:val="affff8"/>
        <w:rPr>
          <w:rFonts w:ascii="Arial" w:hAnsi="Arial" w:cs="Arial"/>
          <w:b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404B18" w:rsidRPr="00FE438E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21" w:name="_Toc440552910"/>
            <w:bookmarkStart w:id="322" w:name="_Toc440553518"/>
            <w:bookmarkStart w:id="323" w:name="_Toc446601969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21"/>
            <w:bookmarkEnd w:id="322"/>
            <w:bookmarkEnd w:id="323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24" w:name="_Toc440552911"/>
            <w:bookmarkStart w:id="325" w:name="_Toc440553519"/>
            <w:bookmarkStart w:id="326" w:name="_Toc446601970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24"/>
            <w:bookmarkEnd w:id="325"/>
            <w:bookmarkEnd w:id="326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27" w:name="_Toc440552912"/>
            <w:bookmarkStart w:id="328" w:name="_Toc440553520"/>
            <w:bookmarkStart w:id="329" w:name="_Toc446601971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27"/>
            <w:bookmarkEnd w:id="328"/>
            <w:bookmarkEnd w:id="329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30" w:name="_Toc440552913"/>
            <w:bookmarkStart w:id="331" w:name="_Toc440553521"/>
            <w:bookmarkStart w:id="332" w:name="_Toc446601972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30"/>
            <w:bookmarkEnd w:id="331"/>
            <w:bookmarkEnd w:id="332"/>
          </w:p>
        </w:tc>
      </w:tr>
      <w:tr w:rsidR="00F02F1F" w:rsidRPr="00FE438E" w:rsidTr="00DC3105">
        <w:trPr>
          <w:trHeight w:val="853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FE438E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ция/</w:t>
            </w:r>
          </w:p>
          <w:p w:rsidR="00F02F1F" w:rsidRPr="00FE438E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FE438E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FE438E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bookmarkStart w:id="333" w:name="_Toc440552917"/>
            <w:bookmarkStart w:id="334" w:name="_Toc440553525"/>
            <w:bookmarkStart w:id="335" w:name="_Toc446601975"/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1 </w:t>
            </w:r>
            <w:r w:rsidR="0022690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абочи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день </w:t>
            </w:r>
            <w:bookmarkEnd w:id="333"/>
            <w:bookmarkEnd w:id="334"/>
            <w:bookmarkEnd w:id="335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FE438E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FE438E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FE438E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FE438E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Pr="00FE438E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FE438E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В случае предоставления Заявителем (представителем Заявителя) всех документов, необходимых для предоставления Муниципальной услуги,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осуществляется переход к административной процедуре «Принятие решения».</w:t>
            </w:r>
          </w:p>
          <w:p w:rsidR="00F02F1F" w:rsidRPr="00FE438E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FE438E" w:rsidTr="00E52D17">
        <w:trPr>
          <w:trHeight w:val="579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FE438E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DD0735" w:rsidRPr="00FE438E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FE438E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FE438E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FE438E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FE438E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оснований из </w:t>
            </w:r>
            <w:r w:rsidR="00CA3E39"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>раздела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12 настоящего Административного регламента специалистом Администрации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FE438E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FE438E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404B18" w:rsidRPr="00FE438E" w:rsidRDefault="00404B18" w:rsidP="00404B18">
      <w:pPr>
        <w:spacing w:after="0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404B18" w:rsidRPr="00FE438E" w:rsidRDefault="00404B18" w:rsidP="001D30ED">
      <w:pPr>
        <w:pStyle w:val="15"/>
        <w:jc w:val="center"/>
        <w:rPr>
          <w:rFonts w:ascii="Arial" w:hAnsi="Arial" w:cs="Arial"/>
          <w:b/>
          <w:sz w:val="24"/>
          <w:szCs w:val="24"/>
        </w:rPr>
      </w:pPr>
      <w:bookmarkStart w:id="336" w:name="_Toc474850951"/>
      <w:r w:rsidRPr="00FE438E">
        <w:rPr>
          <w:rFonts w:ascii="Arial" w:hAnsi="Arial" w:cs="Arial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FE438E">
        <w:rPr>
          <w:rFonts w:ascii="Arial" w:hAnsi="Arial" w:cs="Arial"/>
          <w:b/>
          <w:sz w:val="24"/>
          <w:szCs w:val="24"/>
        </w:rPr>
        <w:t>Муниципальной</w:t>
      </w:r>
      <w:r w:rsidRPr="00FE438E">
        <w:rPr>
          <w:rFonts w:ascii="Arial" w:hAnsi="Arial" w:cs="Arial"/>
          <w:b/>
          <w:sz w:val="24"/>
          <w:szCs w:val="24"/>
        </w:rPr>
        <w:t xml:space="preserve"> услуги.</w:t>
      </w:r>
      <w:bookmarkEnd w:id="336"/>
    </w:p>
    <w:p w:rsidR="00404B18" w:rsidRPr="00FE438E" w:rsidRDefault="00404B18" w:rsidP="00404B18">
      <w:pPr>
        <w:spacing w:after="0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564"/>
        <w:gridCol w:w="1987"/>
        <w:gridCol w:w="2551"/>
        <w:gridCol w:w="4962"/>
      </w:tblGrid>
      <w:tr w:rsidR="00404B18" w:rsidRPr="00FE438E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37" w:name="_Toc440552919"/>
            <w:bookmarkStart w:id="338" w:name="_Toc440553527"/>
            <w:bookmarkStart w:id="339" w:name="_Toc446601977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37"/>
            <w:bookmarkEnd w:id="338"/>
            <w:bookmarkEnd w:id="339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40" w:name="_Toc440552920"/>
            <w:bookmarkStart w:id="341" w:name="_Toc440553528"/>
            <w:bookmarkStart w:id="342" w:name="_Toc446601978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40"/>
            <w:bookmarkEnd w:id="341"/>
            <w:bookmarkEnd w:id="342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43" w:name="_Toc440552921"/>
            <w:bookmarkStart w:id="344" w:name="_Toc440553529"/>
            <w:bookmarkStart w:id="345" w:name="_Toc446601979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43"/>
            <w:bookmarkEnd w:id="344"/>
            <w:bookmarkEnd w:id="345"/>
          </w:p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bookmarkStart w:id="346" w:name="_Toc440552922"/>
            <w:bookmarkStart w:id="347" w:name="_Toc440553530"/>
            <w:bookmarkStart w:id="348" w:name="_Toc446601980"/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46"/>
            <w:bookmarkEnd w:id="347"/>
            <w:bookmarkEnd w:id="348"/>
          </w:p>
        </w:tc>
      </w:tr>
      <w:tr w:rsidR="00404B18" w:rsidRPr="00FE438E" w:rsidTr="007C66FA">
        <w:trPr>
          <w:trHeight w:val="698"/>
        </w:trPr>
        <w:tc>
          <w:tcPr>
            <w:tcW w:w="25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FE438E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bookmarkStart w:id="349" w:name="_Toc440552923"/>
            <w:bookmarkStart w:id="350" w:name="_Toc440553531"/>
            <w:bookmarkStart w:id="351" w:name="_Toc446601981"/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FE438E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/</w:t>
            </w:r>
            <w:bookmarkEnd w:id="349"/>
            <w:bookmarkEnd w:id="350"/>
            <w:bookmarkEnd w:id="351"/>
          </w:p>
          <w:p w:rsidR="00404B18" w:rsidRPr="00FE438E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trike/>
                <w:color w:val="000000" w:themeColor="text1"/>
                <w:sz w:val="24"/>
                <w:szCs w:val="24"/>
              </w:rPr>
            </w:pPr>
            <w:bookmarkStart w:id="352" w:name="_Toc440552924"/>
            <w:bookmarkStart w:id="353" w:name="_Toc440553532"/>
            <w:bookmarkStart w:id="354" w:name="_Toc446601982"/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МЭВ</w:t>
            </w:r>
            <w:bookmarkEnd w:id="352"/>
            <w:bookmarkEnd w:id="353"/>
            <w:bookmarkEnd w:id="354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bookmarkStart w:id="355" w:name="_Toc446601983"/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Направление межведомственных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запросов.</w:t>
            </w:r>
            <w:bookmarkEnd w:id="355"/>
          </w:p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тот </w:t>
            </w:r>
            <w:r w:rsidR="00A373CF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же</w:t>
            </w:r>
            <w:r w:rsidR="00674EB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22690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абочий</w:t>
            </w:r>
            <w:r w:rsidR="00674EB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FE438E" w:rsidRDefault="00404B18" w:rsidP="00CA3E3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униципальной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услуги документы (сведения), указанные в </w:t>
            </w:r>
            <w:r w:rsidR="00CA3E39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азделе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1</w:t>
            </w:r>
            <w:r w:rsidR="0034656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0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настоящего Административного регламента, специалист </w:t>
            </w:r>
            <w:r w:rsidR="00634B4D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FE438E" w:rsidTr="00F71E47">
        <w:trPr>
          <w:trHeight w:val="1029"/>
        </w:trPr>
        <w:tc>
          <w:tcPr>
            <w:tcW w:w="253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404B18" w:rsidP="0034656C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bookmarkStart w:id="356" w:name="_Toc446601985"/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До </w:t>
            </w:r>
            <w:bookmarkEnd w:id="356"/>
            <w:r w:rsidR="0034656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5</w:t>
            </w:r>
            <w:r w:rsidR="00DA3C5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22690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абочих</w:t>
            </w:r>
            <w:r w:rsidR="00674EB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FE438E" w:rsidRDefault="00674EBA" w:rsidP="0034656C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До </w:t>
            </w:r>
            <w:r w:rsidR="0034656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5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22690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дн</w:t>
            </w:r>
            <w:r w:rsidR="00FD2ED3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FE438E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FE438E" w:rsidRDefault="009A0482" w:rsidP="009A0482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9A0482" w:rsidRPr="00FE438E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>В случае подачи документов с ЭП и поступлении ответов на запросы осуществляется переход к административной процедуре «Принятие решения»</w:t>
            </w:r>
          </w:p>
          <w:p w:rsidR="00404B18" w:rsidRPr="00FE438E" w:rsidRDefault="00404B18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F71E47" w:rsidRPr="00FE438E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FE438E" w:rsidRDefault="00F71E47" w:rsidP="008855ED">
            <w:pPr>
              <w:pStyle w:val="affff8"/>
              <w:rPr>
                <w:rFonts w:ascii="Arial" w:hAnsi="Arial" w:cs="Arial"/>
                <w:sz w:val="24"/>
                <w:szCs w:val="24"/>
              </w:rPr>
            </w:pPr>
            <w:r w:rsidRPr="00FE438E">
              <w:rPr>
                <w:rFonts w:ascii="Arial" w:hAnsi="Arial" w:cs="Arial"/>
                <w:sz w:val="24"/>
                <w:szCs w:val="24"/>
              </w:rPr>
              <w:t>Администрация/</w:t>
            </w:r>
          </w:p>
          <w:p w:rsidR="00F71E47" w:rsidRPr="00FE438E" w:rsidRDefault="00F71E47" w:rsidP="008855ED">
            <w:pPr>
              <w:pStyle w:val="affff8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, в случае подачи Заявителем (представителем Заявителя) через РПГУ документов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В течение 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br/>
            </w:r>
            <w:r w:rsidR="004F4826" w:rsidRPr="00FE438E">
              <w:rPr>
                <w:rFonts w:ascii="Arial" w:eastAsia="Times New Roman" w:hAnsi="Arial" w:cs="Arial"/>
                <w:sz w:val="24"/>
                <w:szCs w:val="24"/>
              </w:rPr>
              <w:t>3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FE438E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>При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 отсутствии оснований для отказа,</w:t>
            </w:r>
            <w:r w:rsidRPr="00FE438E">
              <w:rPr>
                <w:rFonts w:ascii="Arial" w:hAnsi="Arial" w:cs="Arial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в предоставлении </w:t>
            </w:r>
            <w:r w:rsidR="00E93780" w:rsidRPr="00FE438E">
              <w:rPr>
                <w:rFonts w:ascii="Arial" w:eastAsia="Times New Roman" w:hAnsi="Arial" w:cs="Arial"/>
                <w:sz w:val="24"/>
                <w:szCs w:val="24"/>
              </w:rPr>
              <w:t>Муниципальной</w:t>
            </w:r>
            <w:r w:rsidR="00904774"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 услуги, 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Заявитель (представитель Заявителя) уведомляется о необходимости представления оригиналов документов в течение </w:t>
            </w:r>
            <w:r w:rsidR="004F4826" w:rsidRPr="00FE438E">
              <w:rPr>
                <w:rFonts w:ascii="Arial" w:eastAsia="Times New Roman" w:hAnsi="Arial" w:cs="Arial"/>
                <w:sz w:val="24"/>
                <w:szCs w:val="24"/>
              </w:rPr>
              <w:t>3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 рабочих дней для сверки в МФЦ до принятия решения, с изменением текущего статуса Заявления в Личном кабинете на РПГУ.</w:t>
            </w:r>
          </w:p>
          <w:p w:rsidR="00F71E47" w:rsidRPr="00FE438E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FE438E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FE438E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bookmarkStart w:id="357" w:name="_Toc520459298"/>
            <w:r w:rsidRPr="00FE438E">
              <w:rPr>
                <w:rFonts w:ascii="Arial" w:eastAsia="Times New Roman" w:hAnsi="Arial" w:cs="Arial"/>
                <w:sz w:val="24"/>
                <w:szCs w:val="24"/>
              </w:rPr>
              <w:t>МФЦ/ Модуль МФЦ ЕИС ОУ</w:t>
            </w:r>
            <w:bookmarkEnd w:id="357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Представление Заявителем (представителем Заявителя) оригиналов документов для 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 xml:space="preserve">В течение тех же </w:t>
            </w:r>
            <w:r w:rsidR="004F4826" w:rsidRPr="00FE438E">
              <w:rPr>
                <w:rFonts w:ascii="Arial" w:eastAsia="Times New Roman" w:hAnsi="Arial" w:cs="Arial"/>
                <w:sz w:val="24"/>
                <w:szCs w:val="24"/>
              </w:rPr>
              <w:t>3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FE438E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Pr="00FE438E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sz w:val="24"/>
                <w:szCs w:val="24"/>
              </w:rPr>
              <w:t xml:space="preserve"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</w:t>
            </w:r>
            <w:r w:rsidRPr="00FE438E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(представителем Заявителя) оригиналов документов и направляется в Модуль оказания услуг ЕИС ОУ.</w:t>
            </w:r>
          </w:p>
          <w:p w:rsidR="00656582" w:rsidRPr="00FE438E" w:rsidRDefault="00656582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  <w:t xml:space="preserve"> Осуществляется переход к административной процедуре «Принятие решения»</w:t>
            </w:r>
          </w:p>
          <w:p w:rsidR="00F71E47" w:rsidRPr="00FE438E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404B18" w:rsidRPr="00FE438E" w:rsidRDefault="00404B18" w:rsidP="00404B18">
      <w:pPr>
        <w:spacing w:after="0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:rsidR="00404B18" w:rsidRPr="00FE438E" w:rsidRDefault="00404B18" w:rsidP="008855ED">
      <w:pPr>
        <w:pStyle w:val="affff8"/>
        <w:jc w:val="center"/>
        <w:rPr>
          <w:rFonts w:ascii="Arial" w:hAnsi="Arial" w:cs="Arial"/>
          <w:b/>
          <w:sz w:val="24"/>
          <w:szCs w:val="24"/>
        </w:rPr>
      </w:pPr>
      <w:bookmarkStart w:id="358" w:name="_Toc474850952"/>
      <w:r w:rsidRPr="00FE438E">
        <w:rPr>
          <w:rFonts w:ascii="Arial" w:hAnsi="Arial" w:cs="Arial"/>
          <w:b/>
          <w:sz w:val="24"/>
          <w:szCs w:val="24"/>
        </w:rPr>
        <w:t>4. Принятие решения.</w:t>
      </w:r>
      <w:bookmarkEnd w:id="358"/>
    </w:p>
    <w:p w:rsidR="00404B18" w:rsidRPr="00FE438E" w:rsidRDefault="00404B18" w:rsidP="00404B18">
      <w:pPr>
        <w:spacing w:after="0"/>
        <w:jc w:val="center"/>
        <w:rPr>
          <w:rFonts w:ascii="Arial" w:hAnsi="Arial" w:cs="Arial"/>
          <w:b/>
          <w:color w:val="000000" w:themeColor="text1"/>
          <w:sz w:val="24"/>
          <w:szCs w:val="24"/>
        </w:rPr>
      </w:pPr>
    </w:p>
    <w:tbl>
      <w:tblPr>
        <w:tblStyle w:val="2f2"/>
        <w:tblW w:w="14596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42"/>
      </w:tblGrid>
      <w:tr w:rsidR="00404B18" w:rsidRPr="00FE438E" w:rsidTr="00404B18">
        <w:tc>
          <w:tcPr>
            <w:tcW w:w="2518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FE438E" w:rsidTr="00404B18">
        <w:tc>
          <w:tcPr>
            <w:tcW w:w="2518" w:type="dxa"/>
            <w:vMerge w:val="restart"/>
          </w:tcPr>
          <w:p w:rsidR="00D867F8" w:rsidRPr="00FE438E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FE438E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:rsidR="00404B18" w:rsidRPr="00FE438E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2</w:t>
            </w:r>
            <w:r w:rsidR="00DD0735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22690A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рабочи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х</w:t>
            </w:r>
            <w:r w:rsidR="00C67CA2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д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ня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404B18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FE438E" w:rsidTr="00404B18">
        <w:tc>
          <w:tcPr>
            <w:tcW w:w="2518" w:type="dxa"/>
            <w:vMerge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FE438E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404B18" w:rsidRPr="00FE438E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404B18" w:rsidRPr="00FE438E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уполномоченному должностному лицу Администрации. </w:t>
            </w:r>
          </w:p>
        </w:tc>
      </w:tr>
      <w:tr w:rsidR="0095459B" w:rsidRPr="00FE438E" w:rsidTr="007C66FA">
        <w:trPr>
          <w:trHeight w:val="2117"/>
        </w:trPr>
        <w:tc>
          <w:tcPr>
            <w:tcW w:w="2518" w:type="dxa"/>
            <w:vMerge/>
          </w:tcPr>
          <w:p w:rsidR="0095459B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95459B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95459B" w:rsidRPr="00FE438E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95459B" w:rsidRPr="00FE438E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.</w:t>
            </w:r>
          </w:p>
        </w:tc>
      </w:tr>
    </w:tbl>
    <w:p w:rsidR="00404B18" w:rsidRPr="00FE438E" w:rsidRDefault="00404B18" w:rsidP="00404B18">
      <w:pPr>
        <w:spacing w:after="0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</w:p>
    <w:p w:rsidR="00E979A9" w:rsidRPr="00FE438E" w:rsidRDefault="00E979A9" w:rsidP="008855ED">
      <w:pPr>
        <w:pStyle w:val="15"/>
        <w:jc w:val="center"/>
        <w:rPr>
          <w:rFonts w:ascii="Arial" w:eastAsia="Times New Roman" w:hAnsi="Arial" w:cs="Arial"/>
          <w:b/>
          <w:bCs/>
          <w:iCs/>
          <w:sz w:val="24"/>
          <w:szCs w:val="24"/>
        </w:rPr>
      </w:pPr>
      <w:bookmarkStart w:id="359" w:name="_Toc459389746"/>
    </w:p>
    <w:p w:rsidR="00E979A9" w:rsidRPr="00FE438E" w:rsidRDefault="00E979A9" w:rsidP="008855ED">
      <w:pPr>
        <w:pStyle w:val="15"/>
        <w:jc w:val="center"/>
        <w:rPr>
          <w:rFonts w:ascii="Arial" w:eastAsia="Times New Roman" w:hAnsi="Arial" w:cs="Arial"/>
          <w:b/>
          <w:bCs/>
          <w:iCs/>
          <w:sz w:val="24"/>
          <w:szCs w:val="24"/>
        </w:rPr>
      </w:pPr>
    </w:p>
    <w:p w:rsidR="00E979A9" w:rsidRPr="00FE438E" w:rsidRDefault="00E979A9" w:rsidP="008855ED">
      <w:pPr>
        <w:pStyle w:val="15"/>
        <w:jc w:val="center"/>
        <w:rPr>
          <w:rFonts w:ascii="Arial" w:eastAsia="Times New Roman" w:hAnsi="Arial" w:cs="Arial"/>
          <w:b/>
          <w:bCs/>
          <w:iCs/>
          <w:sz w:val="24"/>
          <w:szCs w:val="24"/>
        </w:rPr>
      </w:pPr>
    </w:p>
    <w:p w:rsidR="00404B18" w:rsidRPr="00FE438E" w:rsidRDefault="002C32C8" w:rsidP="008855ED">
      <w:pPr>
        <w:pStyle w:val="15"/>
        <w:jc w:val="center"/>
        <w:rPr>
          <w:rFonts w:ascii="Arial" w:hAnsi="Arial" w:cs="Arial"/>
          <w:b/>
          <w:sz w:val="24"/>
          <w:szCs w:val="24"/>
        </w:rPr>
      </w:pPr>
      <w:r w:rsidRPr="00FE438E">
        <w:rPr>
          <w:rFonts w:ascii="Arial" w:eastAsia="Times New Roman" w:hAnsi="Arial" w:cs="Arial"/>
          <w:b/>
          <w:bCs/>
          <w:iCs/>
          <w:sz w:val="24"/>
          <w:szCs w:val="24"/>
        </w:rPr>
        <w:t>5.</w:t>
      </w:r>
      <w:r w:rsidR="00404B18" w:rsidRPr="00FE438E">
        <w:rPr>
          <w:rFonts w:ascii="Arial" w:eastAsia="Times New Roman" w:hAnsi="Arial" w:cs="Arial"/>
          <w:b/>
          <w:bCs/>
          <w:iCs/>
          <w:sz w:val="24"/>
          <w:szCs w:val="24"/>
        </w:rPr>
        <w:t xml:space="preserve"> </w:t>
      </w:r>
      <w:bookmarkStart w:id="360" w:name="_Toc474850953"/>
      <w:bookmarkEnd w:id="359"/>
      <w:r w:rsidR="00404B18" w:rsidRPr="00FE438E">
        <w:rPr>
          <w:rFonts w:ascii="Arial" w:hAnsi="Arial" w:cs="Arial"/>
          <w:b/>
          <w:sz w:val="24"/>
          <w:szCs w:val="24"/>
        </w:rPr>
        <w:t>Направление (выдача) результата</w:t>
      </w:r>
      <w:bookmarkEnd w:id="360"/>
    </w:p>
    <w:p w:rsidR="008855ED" w:rsidRPr="00FE438E" w:rsidRDefault="008855ED" w:rsidP="008855ED">
      <w:pPr>
        <w:pStyle w:val="15"/>
        <w:jc w:val="center"/>
        <w:rPr>
          <w:rFonts w:ascii="Arial" w:hAnsi="Arial" w:cs="Arial"/>
          <w:sz w:val="24"/>
          <w:szCs w:val="24"/>
        </w:rPr>
      </w:pP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0"/>
        <w:gridCol w:w="2560"/>
        <w:gridCol w:w="2396"/>
        <w:gridCol w:w="1782"/>
        <w:gridCol w:w="5014"/>
      </w:tblGrid>
      <w:tr w:rsidR="00404B18" w:rsidRPr="00FE438E" w:rsidTr="00105D76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:rsidR="00404B18" w:rsidRPr="00FE438E" w:rsidRDefault="00404B18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099" w:type="dxa"/>
            <w:shd w:val="clear" w:color="auto" w:fill="auto"/>
          </w:tcPr>
          <w:p w:rsidR="00404B18" w:rsidRPr="00FE438E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FE438E" w:rsidTr="00105D76">
        <w:trPr>
          <w:trHeight w:val="2281"/>
        </w:trPr>
        <w:tc>
          <w:tcPr>
            <w:tcW w:w="3245" w:type="dxa"/>
            <w:shd w:val="clear" w:color="auto" w:fill="auto"/>
          </w:tcPr>
          <w:p w:rsidR="00105D76" w:rsidRPr="00FE438E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FE438E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:rsidR="00105D76" w:rsidRPr="00FE438E" w:rsidRDefault="00105D76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:rsidR="00105D76" w:rsidRPr="00FE438E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:rsidR="00105D76" w:rsidRPr="00FE438E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="0038020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:rsidR="00105D76" w:rsidRPr="00FE438E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105D76" w:rsidRPr="00FE438E" w:rsidRDefault="00105D76" w:rsidP="00404B18">
            <w:pPr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FE438E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1)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FE438E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2)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FE438E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Разрешение на размещение объекта с приложением схемы границ специалистом Администрации </w:t>
            </w:r>
            <w:r w:rsidR="002957B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в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105D76" w:rsidRPr="00FE438E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  <w:p w:rsidR="00012B5B" w:rsidRPr="00FE438E" w:rsidRDefault="00012B5B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7655E1" w:rsidRPr="00FE438E" w:rsidTr="007655E1">
        <w:trPr>
          <w:trHeight w:val="3841"/>
        </w:trPr>
        <w:tc>
          <w:tcPr>
            <w:tcW w:w="3245" w:type="dxa"/>
            <w:shd w:val="clear" w:color="auto" w:fill="auto"/>
          </w:tcPr>
          <w:p w:rsidR="007655E1" w:rsidRPr="00FE438E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:rsidR="007655E1" w:rsidRPr="00FE438E" w:rsidRDefault="007655E1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:rsidR="007655E1" w:rsidRPr="00FE438E" w:rsidRDefault="007655E1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7655E1" w:rsidRPr="00FE438E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7655E1" w:rsidRPr="00FE438E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FE438E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В этом случае специалистом МФЦ распечатывается </w:t>
            </w:r>
            <w:r w:rsidR="00743140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кземпляр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FE438E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      </w:r>
          </w:p>
          <w:p w:rsidR="007655E1" w:rsidRPr="00FE438E" w:rsidRDefault="007655E1" w:rsidP="00D93D63">
            <w:pPr>
              <w:numPr>
                <w:ilvl w:val="0"/>
                <w:numId w:val="23"/>
              </w:numPr>
              <w:spacing w:after="0"/>
              <w:ind w:left="33" w:firstLine="327"/>
              <w:contextualSpacing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 xml:space="preserve"> Проставляет отметку о выдаче результата в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</w:t>
            </w: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Модуле МФЦ ЕИС ОУ.</w:t>
            </w:r>
          </w:p>
          <w:p w:rsidR="007655E1" w:rsidRPr="00FE438E" w:rsidRDefault="007655E1" w:rsidP="007655E1">
            <w:pPr>
              <w:spacing w:after="0"/>
              <w:contextualSpacing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 xml:space="preserve">    </w:t>
            </w:r>
          </w:p>
        </w:tc>
      </w:tr>
      <w:tr w:rsidR="00BD5677" w:rsidRPr="00FE438E" w:rsidTr="00105D76">
        <w:trPr>
          <w:trHeight w:val="3845"/>
        </w:trPr>
        <w:tc>
          <w:tcPr>
            <w:tcW w:w="3245" w:type="dxa"/>
            <w:shd w:val="clear" w:color="auto" w:fill="auto"/>
          </w:tcPr>
          <w:p w:rsidR="00BD5677" w:rsidRPr="00FE438E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BD5677" w:rsidRPr="00FE438E" w:rsidRDefault="00BD5677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:rsidR="00BD5677" w:rsidRPr="00FE438E" w:rsidRDefault="00BD5677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:rsidR="00BD5677" w:rsidRPr="00FE438E" w:rsidRDefault="00BD5677" w:rsidP="00404B18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BD5677" w:rsidRPr="00FE438E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eastAsia="Times New Roman" w:hAnsi="Arial" w:cs="Arial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BD5677" w:rsidRPr="00FE438E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FE438E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1)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C720F0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экземпляр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FE438E" w:rsidRDefault="00C720F0">
            <w:pPr>
              <w:spacing w:after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2)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ab/>
              <w:t>Специалист Администрации</w:t>
            </w:r>
            <w:r w:rsidR="00BD5677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FE438E">
              <w:rPr>
                <w:rFonts w:ascii="Arial" w:hAnsi="Arial" w:cs="Arial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Pr="00FE438E" w:rsidRDefault="00404B18" w:rsidP="00404B18">
      <w:pPr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eastAsia="ru-RU"/>
        </w:rPr>
        <w:sectPr w:rsidR="00404B18" w:rsidRPr="00FE438E" w:rsidSect="00FB5EE4">
          <w:footerReference w:type="default" r:id="rId20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:rsidR="001F3F00" w:rsidRPr="00FE438E" w:rsidRDefault="001F3F00" w:rsidP="001F3F00">
      <w:pPr>
        <w:pStyle w:val="1-"/>
        <w:spacing w:before="0" w:after="0"/>
        <w:ind w:left="5103"/>
        <w:jc w:val="left"/>
        <w:rPr>
          <w:rFonts w:ascii="Arial" w:hAnsi="Arial" w:cs="Arial"/>
          <w:b w:val="0"/>
          <w:color w:val="000000" w:themeColor="text1"/>
          <w:sz w:val="24"/>
          <w:szCs w:val="24"/>
        </w:rPr>
      </w:pPr>
      <w:bookmarkStart w:id="361" w:name="_Приложение_№15._Форма"/>
      <w:bookmarkStart w:id="362" w:name="_Приложение_№14._Форма"/>
      <w:bookmarkStart w:id="363" w:name="Приложение17"/>
      <w:bookmarkStart w:id="364" w:name="_Toc520459299"/>
      <w:bookmarkEnd w:id="361"/>
      <w:bookmarkEnd w:id="362"/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0101C9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17</w:t>
      </w:r>
      <w:bookmarkEnd w:id="364"/>
    </w:p>
    <w:p w:rsidR="001F3F00" w:rsidRPr="00FE438E" w:rsidRDefault="001F3F00" w:rsidP="001F3F00">
      <w:pPr>
        <w:pStyle w:val="1-"/>
        <w:spacing w:before="0" w:after="0"/>
        <w:ind w:left="5103"/>
        <w:jc w:val="left"/>
        <w:outlineLvl w:val="9"/>
        <w:rPr>
          <w:rFonts w:ascii="Arial" w:hAnsi="Arial" w:cs="Arial"/>
          <w:b w:val="0"/>
          <w:color w:val="000000" w:themeColor="text1"/>
          <w:sz w:val="24"/>
          <w:szCs w:val="24"/>
        </w:rPr>
      </w:pP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к </w:t>
      </w:r>
      <w:r w:rsidR="000F4A2D" w:rsidRPr="00FE438E">
        <w:rPr>
          <w:rFonts w:ascii="Arial" w:hAnsi="Arial" w:cs="Arial"/>
          <w:b w:val="0"/>
          <w:color w:val="000000" w:themeColor="text1"/>
          <w:sz w:val="24"/>
          <w:szCs w:val="24"/>
        </w:rPr>
        <w:t>Административному регламенту</w:t>
      </w:r>
      <w:r w:rsidRPr="00FE438E">
        <w:rPr>
          <w:rFonts w:ascii="Arial" w:hAnsi="Arial" w:cs="Arial"/>
          <w:b w:val="0"/>
          <w:color w:val="000000" w:themeColor="text1"/>
          <w:sz w:val="24"/>
          <w:szCs w:val="24"/>
        </w:rPr>
        <w:t xml:space="preserve"> предоставления Муниципальной услуги</w:t>
      </w:r>
    </w:p>
    <w:p w:rsidR="001F3F00" w:rsidRPr="00FE438E" w:rsidRDefault="001F3F00" w:rsidP="001F3F00">
      <w:pPr>
        <w:pStyle w:val="1-"/>
        <w:spacing w:before="0" w:after="0"/>
        <w:ind w:left="5103"/>
        <w:jc w:val="left"/>
        <w:outlineLvl w:val="9"/>
        <w:rPr>
          <w:rFonts w:ascii="Arial" w:hAnsi="Arial" w:cs="Arial"/>
          <w:color w:val="000000" w:themeColor="text1"/>
          <w:sz w:val="24"/>
          <w:szCs w:val="24"/>
        </w:rPr>
      </w:pPr>
    </w:p>
    <w:p w:rsidR="002A78CC" w:rsidRPr="00FE438E" w:rsidRDefault="001F3F00" w:rsidP="00DC3105">
      <w:pPr>
        <w:pStyle w:val="12"/>
        <w:jc w:val="center"/>
        <w:rPr>
          <w:rFonts w:ascii="Arial" w:hAnsi="Arial" w:cs="Arial"/>
          <w:i w:val="0"/>
          <w:color w:val="000000" w:themeColor="text1"/>
        </w:rPr>
      </w:pPr>
      <w:bookmarkStart w:id="365" w:name="_Toc520459300"/>
      <w:r w:rsidRPr="00FE438E">
        <w:rPr>
          <w:rFonts w:ascii="Arial" w:hAnsi="Arial" w:cs="Arial"/>
          <w:i w:val="0"/>
          <w:color w:val="000000" w:themeColor="text1"/>
        </w:rPr>
        <w:t>Блок-схема предоставления Муниципальной услуги</w:t>
      </w:r>
      <w:bookmarkEnd w:id="365"/>
      <w:r w:rsidR="004F6367" w:rsidRPr="00FE438E">
        <w:rPr>
          <w:rFonts w:ascii="Arial" w:hAnsi="Arial" w:cs="Arial"/>
          <w:i w:val="0"/>
          <w:color w:val="000000" w:themeColor="text1"/>
        </w:rPr>
        <w:t xml:space="preserve"> </w:t>
      </w:r>
      <w:bookmarkEnd w:id="363"/>
    </w:p>
    <w:p w:rsidR="00DC3105" w:rsidRPr="00FE438E" w:rsidRDefault="00DC3105" w:rsidP="002A78CC">
      <w:pPr>
        <w:rPr>
          <w:rFonts w:ascii="Arial" w:hAnsi="Arial" w:cs="Arial"/>
          <w:color w:val="000000" w:themeColor="text1"/>
          <w:sz w:val="24"/>
          <w:szCs w:val="24"/>
        </w:rPr>
      </w:pPr>
    </w:p>
    <w:p w:rsidR="004F2AA7" w:rsidRPr="00FE438E" w:rsidRDefault="00904774" w:rsidP="002A78CC">
      <w:pPr>
        <w:rPr>
          <w:rFonts w:ascii="Arial" w:hAnsi="Arial" w:cs="Arial"/>
          <w:color w:val="000000" w:themeColor="text1"/>
          <w:sz w:val="24"/>
          <w:szCs w:val="24"/>
          <w:lang w:eastAsia="ru-RU"/>
        </w:rPr>
      </w:pPr>
      <w:r w:rsidRPr="00FE438E">
        <w:rPr>
          <w:rFonts w:ascii="Arial" w:hAnsi="Arial" w:cs="Arial"/>
          <w:sz w:val="24"/>
          <w:szCs w:val="24"/>
        </w:rPr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565.5pt" o:ole="">
            <v:imagedata r:id="rId21" o:title=""/>
          </v:shape>
          <o:OLEObject Type="Embed" ProgID="Visio.Drawing.11" ShapeID="_x0000_i1025" DrawAspect="Content" ObjectID="_1594201078" r:id="rId22"/>
        </w:object>
      </w:r>
    </w:p>
    <w:sectPr w:rsidR="004F2AA7" w:rsidRPr="00FE438E" w:rsidSect="006B7F0D">
      <w:headerReference w:type="default" r:id="rId23"/>
      <w:footerReference w:type="default" r:id="rId24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04C6" w:rsidRDefault="000B04C6" w:rsidP="005F1EAE">
      <w:pPr>
        <w:spacing w:after="0" w:line="240" w:lineRule="auto"/>
      </w:pPr>
      <w:r>
        <w:separator/>
      </w:r>
    </w:p>
  </w:endnote>
  <w:endnote w:type="continuationSeparator" w:id="0">
    <w:p w:rsidR="000B04C6" w:rsidRDefault="000B04C6" w:rsidP="005F1EAE">
      <w:pPr>
        <w:spacing w:after="0" w:line="240" w:lineRule="auto"/>
      </w:pPr>
      <w:r>
        <w:continuationSeparator/>
      </w:r>
    </w:p>
  </w:endnote>
  <w:endnote w:type="continuationNotice" w:id="1">
    <w:p w:rsidR="000B04C6" w:rsidRDefault="000B04C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D43216" w:rsidRDefault="00105F12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1F3F1E">
      <w:rPr>
        <w:rStyle w:val="af5"/>
        <w:rFonts w:ascii="Times New Roman" w:hAnsi="Times New Roman"/>
        <w:noProof/>
        <w:sz w:val="24"/>
        <w:szCs w:val="24"/>
      </w:rPr>
      <w:t>21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105F12" w:rsidRDefault="00105F1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Default="00105F12">
    <w:pPr>
      <w:pStyle w:val="aa"/>
    </w:pPr>
    <w:r>
      <w:tab/>
    </w:r>
    <w:r>
      <w:tab/>
      <w:t>4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D43216" w:rsidRDefault="00105F12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1F3F1E">
      <w:rPr>
        <w:rStyle w:val="af5"/>
        <w:rFonts w:ascii="Times New Roman" w:hAnsi="Times New Roman"/>
        <w:noProof/>
        <w:sz w:val="24"/>
        <w:szCs w:val="24"/>
      </w:rPr>
      <w:t>44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105F12" w:rsidRDefault="00105F1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Default="00105F12">
    <w:pPr>
      <w:pStyle w:val="aa"/>
    </w:pPr>
    <w:r>
      <w:tab/>
    </w:r>
    <w:r>
      <w:tab/>
      <w:t>51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EndPr/>
    <w:sdtContent>
      <w:p w:rsidR="00105F12" w:rsidRPr="00600B30" w:rsidRDefault="00105F12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1F3F1E">
          <w:rPr>
            <w:rFonts w:ascii="Times New Roman" w:hAnsi="Times New Roman"/>
            <w:noProof/>
            <w:sz w:val="24"/>
            <w:szCs w:val="24"/>
          </w:rPr>
          <w:t>46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D43216" w:rsidRDefault="00105F12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1F3F1E">
      <w:rPr>
        <w:rStyle w:val="af5"/>
        <w:rFonts w:ascii="Times New Roman" w:hAnsi="Times New Roman"/>
        <w:noProof/>
        <w:sz w:val="24"/>
        <w:szCs w:val="24"/>
      </w:rPr>
      <w:t>57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105F12" w:rsidRDefault="00105F1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EndPr/>
    <w:sdtContent>
      <w:p w:rsidR="00105F12" w:rsidRPr="00600B30" w:rsidRDefault="00105F12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1F3F1E">
          <w:rPr>
            <w:rFonts w:ascii="Times New Roman" w:hAnsi="Times New Roman"/>
            <w:noProof/>
            <w:sz w:val="24"/>
            <w:szCs w:val="24"/>
          </w:rPr>
          <w:t>63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CC6429" w:rsidRDefault="00105F12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1F3F1E">
      <w:rPr>
        <w:rStyle w:val="af5"/>
        <w:rFonts w:ascii="Times New Roman" w:hAnsi="Times New Roman"/>
        <w:noProof/>
        <w:sz w:val="24"/>
        <w:szCs w:val="24"/>
      </w:rPr>
      <w:t>72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105F12" w:rsidRPr="00FF3AC8" w:rsidRDefault="00105F12" w:rsidP="00113C60">
    <w:pPr>
      <w:pStyle w:val="aa"/>
      <w:ind w:right="360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CC6429" w:rsidRDefault="00105F12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1F3F1E">
      <w:rPr>
        <w:rStyle w:val="af5"/>
        <w:rFonts w:ascii="Times New Roman" w:hAnsi="Times New Roman"/>
        <w:noProof/>
        <w:sz w:val="24"/>
        <w:szCs w:val="24"/>
      </w:rPr>
      <w:t>73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105F12" w:rsidRPr="00FF3AC8" w:rsidRDefault="00105F12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04C6" w:rsidRDefault="000B04C6" w:rsidP="005F1EAE">
      <w:pPr>
        <w:spacing w:after="0" w:line="240" w:lineRule="auto"/>
      </w:pPr>
      <w:r>
        <w:separator/>
      </w:r>
    </w:p>
  </w:footnote>
  <w:footnote w:type="continuationSeparator" w:id="0">
    <w:p w:rsidR="000B04C6" w:rsidRDefault="000B04C6" w:rsidP="005F1EAE">
      <w:pPr>
        <w:spacing w:after="0" w:line="240" w:lineRule="auto"/>
      </w:pPr>
      <w:r>
        <w:continuationSeparator/>
      </w:r>
    </w:p>
  </w:footnote>
  <w:footnote w:type="continuationNotice" w:id="1">
    <w:p w:rsidR="000B04C6" w:rsidRDefault="000B04C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A35C85" w:rsidRDefault="00105F12" w:rsidP="00A35C85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5F12" w:rsidRPr="008A44E3" w:rsidRDefault="00105F12" w:rsidP="008A44E3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 w15:restartNumberingAfterBreak="0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 w15:restartNumberingAfterBreak="0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 w15:restartNumberingAfterBreak="0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 w15:restartNumberingAfterBreak="0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 w15:restartNumberingAfterBreak="0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0" w15:restartNumberingAfterBreak="0">
    <w:nsid w:val="730E2573"/>
    <w:multiLevelType w:val="hybridMultilevel"/>
    <w:tmpl w:val="CDF6CE0E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11"/>
    <w:lvlOverride w:ilvl="0">
      <w:startOverride w:val="1"/>
    </w:lvlOverride>
  </w:num>
  <w:num w:numId="5">
    <w:abstractNumId w:val="0"/>
  </w:num>
  <w:num w:numId="6">
    <w:abstractNumId w:val="11"/>
    <w:lvlOverride w:ilvl="0">
      <w:startOverride w:val="1"/>
    </w:lvlOverride>
  </w:num>
  <w:num w:numId="7">
    <w:abstractNumId w:val="11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10"/>
  </w:num>
  <w:num w:numId="12">
    <w:abstractNumId w:val="19"/>
  </w:num>
  <w:num w:numId="13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</w:num>
  <w:num w:numId="21">
    <w:abstractNumId w:val="2"/>
  </w:num>
  <w:num w:numId="22">
    <w:abstractNumId w:val="7"/>
  </w:num>
  <w:num w:numId="23">
    <w:abstractNumId w:val="18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6"/>
  </w:num>
  <w:num w:numId="27">
    <w:abstractNumId w:val="3"/>
    <w:lvlOverride w:ilvl="0">
      <w:startOverride w:val="1"/>
    </w:lvlOverride>
  </w:num>
  <w:num w:numId="28">
    <w:abstractNumId w:val="1"/>
  </w:num>
  <w:num w:numId="29">
    <w:abstractNumId w:val="2"/>
    <w:lvlOverride w:ilvl="0">
      <w:startOverride w:val="27"/>
    </w:lvlOverride>
    <w:lvlOverride w:ilvl="1">
      <w:startOverride w:val="4"/>
    </w:lvlOverride>
  </w:num>
  <w:num w:numId="30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3"/>
    </w:lvlOverride>
  </w:num>
  <w:num w:numId="32">
    <w:abstractNumId w:val="8"/>
  </w:num>
  <w:num w:numId="33">
    <w:abstractNumId w:val="17"/>
  </w:num>
  <w:num w:numId="34">
    <w:abstractNumId w:val="6"/>
  </w:num>
  <w:num w:numId="35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2"/>
  </w:num>
  <w:num w:numId="38">
    <w:abstractNumId w:val="20"/>
  </w:num>
  <w:num w:numId="39">
    <w:abstractNumId w:val="5"/>
  </w:num>
  <w:num w:numId="40">
    <w:abstractNumId w:val="13"/>
  </w:num>
  <w:num w:numId="41">
    <w:abstractNumId w:val="4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4566"/>
    <w:rsid w:val="00025741"/>
    <w:rsid w:val="00025C47"/>
    <w:rsid w:val="00026A3C"/>
    <w:rsid w:val="000271B5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4C6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4A2D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5F12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4547"/>
    <w:rsid w:val="00124610"/>
    <w:rsid w:val="00125EC0"/>
    <w:rsid w:val="001260C8"/>
    <w:rsid w:val="0012671F"/>
    <w:rsid w:val="00126B04"/>
    <w:rsid w:val="00126C58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A4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C5F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D73B8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1E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15F8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4B72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6BB"/>
    <w:rsid w:val="00235C42"/>
    <w:rsid w:val="002367AF"/>
    <w:rsid w:val="0023759A"/>
    <w:rsid w:val="00241669"/>
    <w:rsid w:val="002425EE"/>
    <w:rsid w:val="00242D01"/>
    <w:rsid w:val="00243822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FD6"/>
    <w:rsid w:val="0025657F"/>
    <w:rsid w:val="00256751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B00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12E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8FD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648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56C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7F4"/>
    <w:rsid w:val="00357806"/>
    <w:rsid w:val="00360A84"/>
    <w:rsid w:val="00361CAB"/>
    <w:rsid w:val="003634BB"/>
    <w:rsid w:val="00363EF2"/>
    <w:rsid w:val="00364EA0"/>
    <w:rsid w:val="00364F48"/>
    <w:rsid w:val="00366B58"/>
    <w:rsid w:val="00366E43"/>
    <w:rsid w:val="00367594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30D"/>
    <w:rsid w:val="00393A77"/>
    <w:rsid w:val="00394552"/>
    <w:rsid w:val="00394FA8"/>
    <w:rsid w:val="003950D7"/>
    <w:rsid w:val="003955EC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5B8C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16B3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D5F"/>
    <w:rsid w:val="004240C3"/>
    <w:rsid w:val="00424878"/>
    <w:rsid w:val="00424BC8"/>
    <w:rsid w:val="00425DAF"/>
    <w:rsid w:val="00425F0B"/>
    <w:rsid w:val="004260D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797"/>
    <w:rsid w:val="004D209B"/>
    <w:rsid w:val="004D223C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2C0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2FE2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0B4B"/>
    <w:rsid w:val="00561546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099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0D4C"/>
    <w:rsid w:val="005C0F24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014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07D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5AA"/>
    <w:rsid w:val="0067613C"/>
    <w:rsid w:val="006761D0"/>
    <w:rsid w:val="00677631"/>
    <w:rsid w:val="00677FE2"/>
    <w:rsid w:val="006801EC"/>
    <w:rsid w:val="006806CF"/>
    <w:rsid w:val="00680C4F"/>
    <w:rsid w:val="00680E73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0B7"/>
    <w:rsid w:val="0068561A"/>
    <w:rsid w:val="00686C69"/>
    <w:rsid w:val="00686FFC"/>
    <w:rsid w:val="00687BD8"/>
    <w:rsid w:val="00690241"/>
    <w:rsid w:val="00690314"/>
    <w:rsid w:val="00690412"/>
    <w:rsid w:val="006906B8"/>
    <w:rsid w:val="006912BC"/>
    <w:rsid w:val="006914DE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2B0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7D7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C5B"/>
    <w:rsid w:val="006D5D89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3C77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CCD"/>
    <w:rsid w:val="007C0DAE"/>
    <w:rsid w:val="007C0F44"/>
    <w:rsid w:val="007C182A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58ED"/>
    <w:rsid w:val="007D631C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E84"/>
    <w:rsid w:val="007E7053"/>
    <w:rsid w:val="007E7103"/>
    <w:rsid w:val="007E7DAC"/>
    <w:rsid w:val="007E7E87"/>
    <w:rsid w:val="007F1603"/>
    <w:rsid w:val="007F1DB8"/>
    <w:rsid w:val="007F2E6C"/>
    <w:rsid w:val="007F32E8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6BD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762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519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295"/>
    <w:rsid w:val="008973F3"/>
    <w:rsid w:val="00897A07"/>
    <w:rsid w:val="008A0312"/>
    <w:rsid w:val="008A051E"/>
    <w:rsid w:val="008A1210"/>
    <w:rsid w:val="008A1658"/>
    <w:rsid w:val="008A1738"/>
    <w:rsid w:val="008A17C9"/>
    <w:rsid w:val="008A1E7B"/>
    <w:rsid w:val="008A21D0"/>
    <w:rsid w:val="008A24AB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D0051"/>
    <w:rsid w:val="008D063D"/>
    <w:rsid w:val="008D0AE6"/>
    <w:rsid w:val="008D1248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774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8AC"/>
    <w:rsid w:val="00922F4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482"/>
    <w:rsid w:val="009A07F0"/>
    <w:rsid w:val="009A0E35"/>
    <w:rsid w:val="009A1057"/>
    <w:rsid w:val="009A1493"/>
    <w:rsid w:val="009A1B87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D7D6A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5C53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3A8F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1F2E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1A36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2813"/>
    <w:rsid w:val="00A62E57"/>
    <w:rsid w:val="00A64493"/>
    <w:rsid w:val="00A647CB"/>
    <w:rsid w:val="00A649F9"/>
    <w:rsid w:val="00A66D80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BB"/>
    <w:rsid w:val="00A87EC0"/>
    <w:rsid w:val="00A90007"/>
    <w:rsid w:val="00A9016A"/>
    <w:rsid w:val="00A90546"/>
    <w:rsid w:val="00A9079E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38A0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90C"/>
    <w:rsid w:val="00B049F5"/>
    <w:rsid w:val="00B0504B"/>
    <w:rsid w:val="00B05424"/>
    <w:rsid w:val="00B05E3F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2EF"/>
    <w:rsid w:val="00B50971"/>
    <w:rsid w:val="00B51215"/>
    <w:rsid w:val="00B512B7"/>
    <w:rsid w:val="00B52505"/>
    <w:rsid w:val="00B52820"/>
    <w:rsid w:val="00B52AA2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1A1C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3E9"/>
    <w:rsid w:val="00BF0FD6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95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9C5"/>
    <w:rsid w:val="00C50B26"/>
    <w:rsid w:val="00C50E16"/>
    <w:rsid w:val="00C522A1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1F"/>
    <w:rsid w:val="00C66FDE"/>
    <w:rsid w:val="00C6723E"/>
    <w:rsid w:val="00C678E2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7AF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39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3DCD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78CE"/>
    <w:rsid w:val="00CE7B7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5036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29DE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032C"/>
    <w:rsid w:val="00D815AA"/>
    <w:rsid w:val="00D82822"/>
    <w:rsid w:val="00D82CA5"/>
    <w:rsid w:val="00D82D77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DD2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8C7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9A9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2A95"/>
    <w:rsid w:val="00EB32D4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DC9"/>
    <w:rsid w:val="00F33F6B"/>
    <w:rsid w:val="00F33FBC"/>
    <w:rsid w:val="00F3413D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C31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5B99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38E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9562B321-5DBA-48F7-A45F-823FC31947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5.xml"/><Relationship Id="rId20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FC@mosreg.ru" TargetMode="External"/><Relationship Id="rId24" Type="http://schemas.openxmlformats.org/officeDocument/2006/relationships/footer" Target="footer9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header" Target="header2.xml"/><Relationship Id="rId10" Type="http://schemas.openxmlformats.org/officeDocument/2006/relationships/hyperlink" Target="http://uslugi.mosreg.ru" TargetMode="External"/><Relationship Id="rId19" Type="http://schemas.openxmlformats.org/officeDocument/2006/relationships/footer" Target="footer7.xml"/><Relationship Id="rId4" Type="http://schemas.openxmlformats.org/officeDocument/2006/relationships/styles" Target="styles.xml"/><Relationship Id="rId9" Type="http://schemas.openxmlformats.org/officeDocument/2006/relationships/hyperlink" Target="http://noginsk-raion.ru" TargetMode="Externa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76C40D9-284D-4BBA-AABE-CD6D4485126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5C989BA-A626-4CC8-8B1B-B9CCCB9C72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3</Pages>
  <Words>19954</Words>
  <Characters>113743</Characters>
  <Application>Microsoft Office Word</Application>
  <DocSecurity>0</DocSecurity>
  <Lines>947</Lines>
  <Paragraphs>2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33431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Коцеруба С.В</cp:lastModifiedBy>
  <cp:revision>4</cp:revision>
  <cp:lastPrinted>2018-07-13T09:49:00Z</cp:lastPrinted>
  <dcterms:created xsi:type="dcterms:W3CDTF">2018-07-27T08:58:00Z</dcterms:created>
  <dcterms:modified xsi:type="dcterms:W3CDTF">2018-07-27T09:52:00Z</dcterms:modified>
</cp:coreProperties>
</file>